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sldIdLst>
    <p:sldId id="256" r:id="rId2"/>
    <p:sldId id="257" r:id="rId3"/>
    <p:sldId id="258" r:id="rId4"/>
    <p:sldId id="259" r:id="rId5"/>
    <p:sldId id="261" r:id="rId6"/>
    <p:sldId id="288" r:id="rId7"/>
    <p:sldId id="309" r:id="rId8"/>
    <p:sldId id="321" r:id="rId9"/>
    <p:sldId id="310" r:id="rId10"/>
    <p:sldId id="331" r:id="rId11"/>
    <p:sldId id="334" r:id="rId12"/>
    <p:sldId id="332" r:id="rId13"/>
    <p:sldId id="333" r:id="rId14"/>
    <p:sldId id="323" r:id="rId15"/>
    <p:sldId id="324" r:id="rId16"/>
    <p:sldId id="325" r:id="rId17"/>
    <p:sldId id="322" r:id="rId18"/>
    <p:sldId id="311" r:id="rId19"/>
    <p:sldId id="320" r:id="rId20"/>
    <p:sldId id="312" r:id="rId21"/>
    <p:sldId id="326" r:id="rId22"/>
    <p:sldId id="313" r:id="rId23"/>
    <p:sldId id="314" r:id="rId24"/>
    <p:sldId id="315" r:id="rId25"/>
    <p:sldId id="316" r:id="rId26"/>
    <p:sldId id="317" r:id="rId27"/>
    <p:sldId id="318" r:id="rId28"/>
    <p:sldId id="335" r:id="rId29"/>
    <p:sldId id="336" r:id="rId30"/>
    <p:sldId id="328" r:id="rId31"/>
    <p:sldId id="329" r:id="rId32"/>
    <p:sldId id="319" r:id="rId33"/>
    <p:sldId id="279" r:id="rId34"/>
    <p:sldId id="330" r:id="rId35"/>
    <p:sldId id="281" r:id="rId36"/>
    <p:sldId id="282" r:id="rId37"/>
  </p:sldIdLst>
  <p:sldSz cx="9144000" cy="6858000" type="screen4x3"/>
  <p:notesSz cx="6858000" cy="9144000"/>
  <p:defaultTextStyle>
    <a:defPPr lvl="0">
      <a:defRPr lang="en-US"/>
    </a:defPPr>
    <a:lvl1pPr marL="0" lvl="0" algn="l" defTabSz="914400" rtl="0" eaLnBrk="1" latinLnBrk="0" hangingPunct="1">
      <a:defRPr sz="1800" kern="1200">
        <a:solidFill>
          <a:schemeClr val="tx1"/>
        </a:solidFill>
        <a:latin typeface="+mn-lt"/>
        <a:ea typeface="+mn-ea"/>
        <a:cs typeface="+mn-cs"/>
      </a:defRPr>
    </a:lvl1pPr>
    <a:lvl2pPr marL="457200" lvl="1" algn="l" defTabSz="914400" rtl="0" eaLnBrk="1" latinLnBrk="0" hangingPunct="1">
      <a:defRPr sz="1800" kern="1200">
        <a:solidFill>
          <a:schemeClr val="tx1"/>
        </a:solidFill>
        <a:latin typeface="+mn-lt"/>
        <a:ea typeface="+mn-ea"/>
        <a:cs typeface="+mn-cs"/>
      </a:defRPr>
    </a:lvl2pPr>
    <a:lvl3pPr marL="914400" lvl="2" algn="l" defTabSz="914400" rtl="0" eaLnBrk="1" latinLnBrk="0" hangingPunct="1">
      <a:defRPr sz="1800" kern="1200">
        <a:solidFill>
          <a:schemeClr val="tx1"/>
        </a:solidFill>
        <a:latin typeface="+mn-lt"/>
        <a:ea typeface="+mn-ea"/>
        <a:cs typeface="+mn-cs"/>
      </a:defRPr>
    </a:lvl3pPr>
    <a:lvl4pPr marL="1371600" lvl="3" algn="l" defTabSz="914400" rtl="0" eaLnBrk="1" latinLnBrk="0" hangingPunct="1">
      <a:defRPr sz="1800" kern="1200">
        <a:solidFill>
          <a:schemeClr val="tx1"/>
        </a:solidFill>
        <a:latin typeface="+mn-lt"/>
        <a:ea typeface="+mn-ea"/>
        <a:cs typeface="+mn-cs"/>
      </a:defRPr>
    </a:lvl4pPr>
    <a:lvl5pPr marL="1828800" lvl="4" algn="l" defTabSz="914400" rtl="0" eaLnBrk="1" latinLnBrk="0" hangingPunct="1">
      <a:defRPr sz="1800" kern="1200">
        <a:solidFill>
          <a:schemeClr val="tx1"/>
        </a:solidFill>
        <a:latin typeface="+mn-lt"/>
        <a:ea typeface="+mn-ea"/>
        <a:cs typeface="+mn-cs"/>
      </a:defRPr>
    </a:lvl5pPr>
    <a:lvl6pPr marL="2286000" lvl="5" algn="l" defTabSz="914400" rtl="0" eaLnBrk="1" latinLnBrk="0" hangingPunct="1">
      <a:defRPr sz="1800" kern="1200">
        <a:solidFill>
          <a:schemeClr val="tx1"/>
        </a:solidFill>
        <a:latin typeface="+mn-lt"/>
        <a:ea typeface="+mn-ea"/>
        <a:cs typeface="+mn-cs"/>
      </a:defRPr>
    </a:lvl6pPr>
    <a:lvl7pPr marL="2743200" lvl="6" algn="l" defTabSz="914400" rtl="0" eaLnBrk="1" latinLnBrk="0" hangingPunct="1">
      <a:defRPr sz="1800" kern="1200">
        <a:solidFill>
          <a:schemeClr val="tx1"/>
        </a:solidFill>
        <a:latin typeface="+mn-lt"/>
        <a:ea typeface="+mn-ea"/>
        <a:cs typeface="+mn-cs"/>
      </a:defRPr>
    </a:lvl7pPr>
    <a:lvl8pPr marL="3200400" lvl="7" algn="l" defTabSz="914400" rtl="0" eaLnBrk="1" latinLnBrk="0" hangingPunct="1">
      <a:defRPr sz="1800" kern="1200">
        <a:solidFill>
          <a:schemeClr val="tx1"/>
        </a:solidFill>
        <a:latin typeface="+mn-lt"/>
        <a:ea typeface="+mn-ea"/>
        <a:cs typeface="+mn-cs"/>
      </a:defRPr>
    </a:lvl8pPr>
    <a:lvl9pPr marL="3657600" lvl="8"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90651C3A-4460-11DB-9652-00E08161165F}">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6" d="100"/>
          <a:sy n="76" d="100"/>
        </p:scale>
        <p:origin x="-1194" y="210"/>
      </p:cViewPr>
      <p:guideLst>
        <p:guide orient="horz" pos="2160"/>
        <p:guide pos="2880"/>
      </p:guideLst>
    </p:cSldViewPr>
  </p:slideViewPr>
  <p:notesTextViewPr>
    <p:cViewPr>
      <p:scale>
        <a:sx n="1" d="1"/>
        <a:sy n="1" d="1"/>
      </p:scale>
      <p:origin x="0" y="0"/>
    </p:cViewPr>
  </p:notesTextViewPr>
  <p:sorterViewPr>
    <p:cViewPr>
      <p:scale>
        <a:sx n="100" d="100"/>
        <a:sy n="100" d="100"/>
      </p:scale>
      <p:origin x="0" y="318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_rels/data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g"/><Relationship Id="rId1" Type="http://schemas.openxmlformats.org/officeDocument/2006/relationships/image" Target="../media/image20.png"/><Relationship Id="rId5" Type="http://schemas.openxmlformats.org/officeDocument/2006/relationships/image" Target="../media/image24.jpg"/><Relationship Id="rId4" Type="http://schemas.openxmlformats.org/officeDocument/2006/relationships/image" Target="../media/image23.jpg"/></Relationships>
</file>

<file path=ppt/diagrams/_rels/drawing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g"/><Relationship Id="rId1" Type="http://schemas.openxmlformats.org/officeDocument/2006/relationships/image" Target="../media/image20.png"/><Relationship Id="rId5" Type="http://schemas.openxmlformats.org/officeDocument/2006/relationships/image" Target="../media/image24.jpg"/><Relationship Id="rId4" Type="http://schemas.openxmlformats.org/officeDocument/2006/relationships/image" Target="../media/image23.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9DCE135-0DCB-4B20-998E-0039FD607B97}"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77FA031A-5619-4CB0-A69F-B70DB1AFADDC}">
      <dgm:prSet phldrT="[Text]"/>
      <dgm:spPr/>
      <dgm:t>
        <a:bodyPr/>
        <a:lstStyle/>
        <a:p>
          <a:r>
            <a:rPr lang="en-US" dirty="0" smtClean="0"/>
            <a:t>PS Campus Solution Module</a:t>
          </a:r>
          <a:endParaRPr lang="en-US" dirty="0"/>
        </a:p>
      </dgm:t>
    </dgm:pt>
    <dgm:pt modelId="{146214C0-8293-4143-B8DB-180D5E8DC338}" type="parTrans" cxnId="{9B6697DD-A231-410F-B793-BC52CD42A9CE}">
      <dgm:prSet/>
      <dgm:spPr/>
      <dgm:t>
        <a:bodyPr/>
        <a:lstStyle/>
        <a:p>
          <a:endParaRPr lang="en-US"/>
        </a:p>
      </dgm:t>
    </dgm:pt>
    <dgm:pt modelId="{4ED63BC1-4758-43AB-9093-02388D70CF60}" type="sibTrans" cxnId="{9B6697DD-A231-410F-B793-BC52CD42A9CE}">
      <dgm:prSet/>
      <dgm:spPr/>
      <dgm:t>
        <a:bodyPr/>
        <a:lstStyle/>
        <a:p>
          <a:endParaRPr lang="en-US"/>
        </a:p>
      </dgm:t>
    </dgm:pt>
    <dgm:pt modelId="{561884A0-0A88-450D-8B0E-A3A6B20D0B36}">
      <dgm:prSet phldrT="[Text]"/>
      <dgm:spPr/>
      <dgm:t>
        <a:bodyPr/>
        <a:lstStyle/>
        <a:p>
          <a:r>
            <a:rPr lang="en-US" dirty="0" smtClean="0"/>
            <a:t>Campus Community</a:t>
          </a:r>
          <a:endParaRPr lang="en-US" dirty="0"/>
        </a:p>
      </dgm:t>
    </dgm:pt>
    <dgm:pt modelId="{0D208151-B2A6-41C6-BAB6-83454B81A38E}" type="parTrans" cxnId="{58671F72-F0AC-4F70-8F28-C74A65A1C1AD}">
      <dgm:prSet/>
      <dgm:spPr/>
      <dgm:t>
        <a:bodyPr/>
        <a:lstStyle/>
        <a:p>
          <a:endParaRPr lang="en-US"/>
        </a:p>
      </dgm:t>
    </dgm:pt>
    <dgm:pt modelId="{CB19A4D4-52C6-46C0-9094-D150F1504EA0}" type="sibTrans" cxnId="{58671F72-F0AC-4F70-8F28-C74A65A1C1AD}">
      <dgm:prSet/>
      <dgm:spPr/>
      <dgm:t>
        <a:bodyPr/>
        <a:lstStyle/>
        <a:p>
          <a:endParaRPr lang="en-US"/>
        </a:p>
      </dgm:t>
    </dgm:pt>
    <dgm:pt modelId="{8FBFD9C1-6B1D-4DB8-88D3-F2482D4601A5}">
      <dgm:prSet phldrT="[Text]"/>
      <dgm:spPr/>
      <dgm:t>
        <a:bodyPr/>
        <a:lstStyle/>
        <a:p>
          <a:r>
            <a:rPr lang="en-US" dirty="0" smtClean="0"/>
            <a:t>Recruiting &amp; Admissions</a:t>
          </a:r>
          <a:endParaRPr lang="en-US" dirty="0"/>
        </a:p>
      </dgm:t>
    </dgm:pt>
    <dgm:pt modelId="{29ED848B-C8E9-440F-9671-06A4A26A07F4}" type="parTrans" cxnId="{EDC831CD-CD18-4E70-8EA1-FE1071914807}">
      <dgm:prSet/>
      <dgm:spPr/>
      <dgm:t>
        <a:bodyPr/>
        <a:lstStyle/>
        <a:p>
          <a:endParaRPr lang="en-US"/>
        </a:p>
      </dgm:t>
    </dgm:pt>
    <dgm:pt modelId="{16358221-CC1A-437C-BEC2-AACB9125F4CD}" type="sibTrans" cxnId="{EDC831CD-CD18-4E70-8EA1-FE1071914807}">
      <dgm:prSet/>
      <dgm:spPr/>
      <dgm:t>
        <a:bodyPr/>
        <a:lstStyle/>
        <a:p>
          <a:endParaRPr lang="en-US"/>
        </a:p>
      </dgm:t>
    </dgm:pt>
    <dgm:pt modelId="{26E81C14-9019-4754-84BB-BCA0DC6B11D5}">
      <dgm:prSet phldrT="[Text]"/>
      <dgm:spPr/>
      <dgm:t>
        <a:bodyPr/>
        <a:lstStyle/>
        <a:p>
          <a:r>
            <a:rPr lang="en-US" dirty="0" smtClean="0"/>
            <a:t>Student Records</a:t>
          </a:r>
          <a:endParaRPr lang="en-US" dirty="0"/>
        </a:p>
      </dgm:t>
    </dgm:pt>
    <dgm:pt modelId="{A6CDD74B-F630-414E-9CD3-6663DC1F07AB}" type="parTrans" cxnId="{44D43D16-13B6-4371-B008-9ACB9C6F89DB}">
      <dgm:prSet/>
      <dgm:spPr/>
      <dgm:t>
        <a:bodyPr/>
        <a:lstStyle/>
        <a:p>
          <a:endParaRPr lang="en-US"/>
        </a:p>
      </dgm:t>
    </dgm:pt>
    <dgm:pt modelId="{FB63EDFA-7B71-417F-B37E-12D3142E087E}" type="sibTrans" cxnId="{44D43D16-13B6-4371-B008-9ACB9C6F89DB}">
      <dgm:prSet/>
      <dgm:spPr/>
      <dgm:t>
        <a:bodyPr/>
        <a:lstStyle/>
        <a:p>
          <a:endParaRPr lang="en-US"/>
        </a:p>
      </dgm:t>
    </dgm:pt>
    <dgm:pt modelId="{87369D86-A167-400B-9DC5-F939B95B9459}">
      <dgm:prSet phldrT="[Text]"/>
      <dgm:spPr/>
      <dgm:t>
        <a:bodyPr/>
        <a:lstStyle/>
        <a:p>
          <a:r>
            <a:rPr lang="en-US" dirty="0" smtClean="0"/>
            <a:t>Student Financials</a:t>
          </a:r>
          <a:endParaRPr lang="en-US" dirty="0"/>
        </a:p>
      </dgm:t>
    </dgm:pt>
    <dgm:pt modelId="{EE4D85B1-6F4C-4B0D-9F71-AD5B9C2C580A}" type="parTrans" cxnId="{65DC0363-1D55-4B8A-A714-0E72470AB5EA}">
      <dgm:prSet/>
      <dgm:spPr/>
      <dgm:t>
        <a:bodyPr/>
        <a:lstStyle/>
        <a:p>
          <a:endParaRPr lang="en-US"/>
        </a:p>
      </dgm:t>
    </dgm:pt>
    <dgm:pt modelId="{BDB9041B-4C52-4DF4-9ABA-2D393EE2C8C2}" type="sibTrans" cxnId="{65DC0363-1D55-4B8A-A714-0E72470AB5EA}">
      <dgm:prSet/>
      <dgm:spPr/>
      <dgm:t>
        <a:bodyPr/>
        <a:lstStyle/>
        <a:p>
          <a:endParaRPr lang="en-US"/>
        </a:p>
      </dgm:t>
    </dgm:pt>
    <dgm:pt modelId="{BEA57551-D4F6-4FD3-AEDF-C5E44271A3DC}">
      <dgm:prSet phldrT="[Text]"/>
      <dgm:spPr/>
      <dgm:t>
        <a:bodyPr/>
        <a:lstStyle/>
        <a:p>
          <a:r>
            <a:rPr lang="en-US" dirty="0" smtClean="0"/>
            <a:t>Campus Self Service</a:t>
          </a:r>
          <a:endParaRPr lang="en-US" dirty="0"/>
        </a:p>
      </dgm:t>
    </dgm:pt>
    <dgm:pt modelId="{6E4E4659-60AC-47A6-9FD7-BECAB88192B0}" type="parTrans" cxnId="{177ABBF3-83AC-4862-9073-A4DDD4F9A20C}">
      <dgm:prSet/>
      <dgm:spPr/>
      <dgm:t>
        <a:bodyPr/>
        <a:lstStyle/>
        <a:p>
          <a:endParaRPr lang="en-US"/>
        </a:p>
      </dgm:t>
    </dgm:pt>
    <dgm:pt modelId="{F55E67BB-7E30-4283-B35A-18A22C5B8B45}" type="sibTrans" cxnId="{177ABBF3-83AC-4862-9073-A4DDD4F9A20C}">
      <dgm:prSet/>
      <dgm:spPr/>
      <dgm:t>
        <a:bodyPr/>
        <a:lstStyle/>
        <a:p>
          <a:endParaRPr lang="en-US"/>
        </a:p>
      </dgm:t>
    </dgm:pt>
    <dgm:pt modelId="{41C50A80-258F-4C5D-991B-071363D1BE34}" type="pres">
      <dgm:prSet presAssocID="{49DCE135-0DCB-4B20-998E-0039FD607B97}" presName="mainComposite" presStyleCnt="0">
        <dgm:presLayoutVars>
          <dgm:chPref val="1"/>
          <dgm:dir/>
          <dgm:animOne val="branch"/>
          <dgm:animLvl val="lvl"/>
          <dgm:resizeHandles val="exact"/>
        </dgm:presLayoutVars>
      </dgm:prSet>
      <dgm:spPr/>
      <dgm:t>
        <a:bodyPr/>
        <a:lstStyle/>
        <a:p>
          <a:endParaRPr lang="en-US"/>
        </a:p>
      </dgm:t>
    </dgm:pt>
    <dgm:pt modelId="{08D9EAE8-ADB8-4C12-8122-020E82ED6DA4}" type="pres">
      <dgm:prSet presAssocID="{49DCE135-0DCB-4B20-998E-0039FD607B97}" presName="hierFlow" presStyleCnt="0"/>
      <dgm:spPr/>
    </dgm:pt>
    <dgm:pt modelId="{1548FF2D-EE26-4C35-83E6-4DD68DE8AFBC}" type="pres">
      <dgm:prSet presAssocID="{49DCE135-0DCB-4B20-998E-0039FD607B97}" presName="hierChild1" presStyleCnt="0">
        <dgm:presLayoutVars>
          <dgm:chPref val="1"/>
          <dgm:animOne val="branch"/>
          <dgm:animLvl val="lvl"/>
        </dgm:presLayoutVars>
      </dgm:prSet>
      <dgm:spPr/>
    </dgm:pt>
    <dgm:pt modelId="{4AC5B639-5DCF-4402-BD22-A86564BE74B5}" type="pres">
      <dgm:prSet presAssocID="{77FA031A-5619-4CB0-A69F-B70DB1AFADDC}" presName="Name14" presStyleCnt="0"/>
      <dgm:spPr/>
    </dgm:pt>
    <dgm:pt modelId="{10A7C0A7-0842-484C-BF0C-18ADAB56590C}" type="pres">
      <dgm:prSet presAssocID="{77FA031A-5619-4CB0-A69F-B70DB1AFADDC}" presName="level1Shape" presStyleLbl="node0" presStyleIdx="0" presStyleCnt="1" custScaleX="320157" custScaleY="69911">
        <dgm:presLayoutVars>
          <dgm:chPref val="3"/>
        </dgm:presLayoutVars>
      </dgm:prSet>
      <dgm:spPr/>
      <dgm:t>
        <a:bodyPr/>
        <a:lstStyle/>
        <a:p>
          <a:endParaRPr lang="en-US"/>
        </a:p>
      </dgm:t>
    </dgm:pt>
    <dgm:pt modelId="{CD8C2FAA-2278-496A-86BA-D55557712F17}" type="pres">
      <dgm:prSet presAssocID="{77FA031A-5619-4CB0-A69F-B70DB1AFADDC}" presName="hierChild2" presStyleCnt="0"/>
      <dgm:spPr/>
    </dgm:pt>
    <dgm:pt modelId="{571A5AFA-A2C0-4A92-B0D7-EB752E584F40}" type="pres">
      <dgm:prSet presAssocID="{0D208151-B2A6-41C6-BAB6-83454B81A38E}" presName="Name19" presStyleLbl="parChTrans1D2" presStyleIdx="0" presStyleCnt="5"/>
      <dgm:spPr/>
      <dgm:t>
        <a:bodyPr/>
        <a:lstStyle/>
        <a:p>
          <a:endParaRPr lang="en-US"/>
        </a:p>
      </dgm:t>
    </dgm:pt>
    <dgm:pt modelId="{A2D8D391-B11C-4AF0-8D67-2ABA5A1ED05C}" type="pres">
      <dgm:prSet presAssocID="{561884A0-0A88-450D-8B0E-A3A6B20D0B36}" presName="Name21" presStyleCnt="0"/>
      <dgm:spPr/>
    </dgm:pt>
    <dgm:pt modelId="{ECAC0C32-CFEC-41B1-BA61-A2233FBECE3D}" type="pres">
      <dgm:prSet presAssocID="{561884A0-0A88-450D-8B0E-A3A6B20D0B36}" presName="level2Shape" presStyleLbl="node2" presStyleIdx="0" presStyleCnt="5"/>
      <dgm:spPr/>
      <dgm:t>
        <a:bodyPr/>
        <a:lstStyle/>
        <a:p>
          <a:endParaRPr lang="en-US"/>
        </a:p>
      </dgm:t>
    </dgm:pt>
    <dgm:pt modelId="{2CEC595B-A5A1-4176-A689-201C894D9543}" type="pres">
      <dgm:prSet presAssocID="{561884A0-0A88-450D-8B0E-A3A6B20D0B36}" presName="hierChild3" presStyleCnt="0"/>
      <dgm:spPr/>
    </dgm:pt>
    <dgm:pt modelId="{55ECCAB2-2ABE-471B-9D11-5F46703B7E5E}" type="pres">
      <dgm:prSet presAssocID="{29ED848B-C8E9-440F-9671-06A4A26A07F4}" presName="Name19" presStyleLbl="parChTrans1D2" presStyleIdx="1" presStyleCnt="5"/>
      <dgm:spPr/>
      <dgm:t>
        <a:bodyPr/>
        <a:lstStyle/>
        <a:p>
          <a:endParaRPr lang="en-US"/>
        </a:p>
      </dgm:t>
    </dgm:pt>
    <dgm:pt modelId="{ABA22074-60C0-495D-AFDF-31EC3F7C0FC2}" type="pres">
      <dgm:prSet presAssocID="{8FBFD9C1-6B1D-4DB8-88D3-F2482D4601A5}" presName="Name21" presStyleCnt="0"/>
      <dgm:spPr/>
    </dgm:pt>
    <dgm:pt modelId="{9FE4442C-0B44-437A-B034-B1688CA8A553}" type="pres">
      <dgm:prSet presAssocID="{8FBFD9C1-6B1D-4DB8-88D3-F2482D4601A5}" presName="level2Shape" presStyleLbl="node2" presStyleIdx="1" presStyleCnt="5"/>
      <dgm:spPr/>
      <dgm:t>
        <a:bodyPr/>
        <a:lstStyle/>
        <a:p>
          <a:endParaRPr lang="en-US"/>
        </a:p>
      </dgm:t>
    </dgm:pt>
    <dgm:pt modelId="{B0AE1110-38AE-4FE6-A883-43A9934C5EBD}" type="pres">
      <dgm:prSet presAssocID="{8FBFD9C1-6B1D-4DB8-88D3-F2482D4601A5}" presName="hierChild3" presStyleCnt="0"/>
      <dgm:spPr/>
    </dgm:pt>
    <dgm:pt modelId="{97111323-8F60-4D27-A2C0-AA04B4B3EFF8}" type="pres">
      <dgm:prSet presAssocID="{A6CDD74B-F630-414E-9CD3-6663DC1F07AB}" presName="Name19" presStyleLbl="parChTrans1D2" presStyleIdx="2" presStyleCnt="5"/>
      <dgm:spPr/>
      <dgm:t>
        <a:bodyPr/>
        <a:lstStyle/>
        <a:p>
          <a:endParaRPr lang="en-US"/>
        </a:p>
      </dgm:t>
    </dgm:pt>
    <dgm:pt modelId="{159E3D1F-A7FA-43DF-9FCC-E1BAC62EBAF8}" type="pres">
      <dgm:prSet presAssocID="{26E81C14-9019-4754-84BB-BCA0DC6B11D5}" presName="Name21" presStyleCnt="0"/>
      <dgm:spPr/>
    </dgm:pt>
    <dgm:pt modelId="{F62B1E7E-6C08-4913-8074-2C61B4C56526}" type="pres">
      <dgm:prSet presAssocID="{26E81C14-9019-4754-84BB-BCA0DC6B11D5}" presName="level2Shape" presStyleLbl="node2" presStyleIdx="2" presStyleCnt="5"/>
      <dgm:spPr/>
      <dgm:t>
        <a:bodyPr/>
        <a:lstStyle/>
        <a:p>
          <a:endParaRPr lang="en-US"/>
        </a:p>
      </dgm:t>
    </dgm:pt>
    <dgm:pt modelId="{41151E1D-53A1-49B3-8943-E470EC743888}" type="pres">
      <dgm:prSet presAssocID="{26E81C14-9019-4754-84BB-BCA0DC6B11D5}" presName="hierChild3" presStyleCnt="0"/>
      <dgm:spPr/>
    </dgm:pt>
    <dgm:pt modelId="{E2D67825-3237-44FA-8B5F-7ED7B294EFC4}" type="pres">
      <dgm:prSet presAssocID="{EE4D85B1-6F4C-4B0D-9F71-AD5B9C2C580A}" presName="Name19" presStyleLbl="parChTrans1D2" presStyleIdx="3" presStyleCnt="5"/>
      <dgm:spPr/>
      <dgm:t>
        <a:bodyPr/>
        <a:lstStyle/>
        <a:p>
          <a:endParaRPr lang="en-US"/>
        </a:p>
      </dgm:t>
    </dgm:pt>
    <dgm:pt modelId="{0DD17887-99C3-4E91-A7F1-E64E03B77D10}" type="pres">
      <dgm:prSet presAssocID="{87369D86-A167-400B-9DC5-F939B95B9459}" presName="Name21" presStyleCnt="0"/>
      <dgm:spPr/>
    </dgm:pt>
    <dgm:pt modelId="{13ACF776-945F-4ADF-85F2-91346F964123}" type="pres">
      <dgm:prSet presAssocID="{87369D86-A167-400B-9DC5-F939B95B9459}" presName="level2Shape" presStyleLbl="node2" presStyleIdx="3" presStyleCnt="5"/>
      <dgm:spPr/>
      <dgm:t>
        <a:bodyPr/>
        <a:lstStyle/>
        <a:p>
          <a:endParaRPr lang="en-US"/>
        </a:p>
      </dgm:t>
    </dgm:pt>
    <dgm:pt modelId="{027B855F-0600-46CF-94F7-79CEAA7BE1F8}" type="pres">
      <dgm:prSet presAssocID="{87369D86-A167-400B-9DC5-F939B95B9459}" presName="hierChild3" presStyleCnt="0"/>
      <dgm:spPr/>
    </dgm:pt>
    <dgm:pt modelId="{236A1FDC-67C8-46AE-9535-385DF255E329}" type="pres">
      <dgm:prSet presAssocID="{6E4E4659-60AC-47A6-9FD7-BECAB88192B0}" presName="Name19" presStyleLbl="parChTrans1D2" presStyleIdx="4" presStyleCnt="5"/>
      <dgm:spPr/>
      <dgm:t>
        <a:bodyPr/>
        <a:lstStyle/>
        <a:p>
          <a:endParaRPr lang="en-US"/>
        </a:p>
      </dgm:t>
    </dgm:pt>
    <dgm:pt modelId="{7E7AF4D3-E9E3-4273-BFE5-0D130181A4C7}" type="pres">
      <dgm:prSet presAssocID="{BEA57551-D4F6-4FD3-AEDF-C5E44271A3DC}" presName="Name21" presStyleCnt="0"/>
      <dgm:spPr/>
    </dgm:pt>
    <dgm:pt modelId="{A9177738-8662-4ACB-8BDB-1AFCECAC8236}" type="pres">
      <dgm:prSet presAssocID="{BEA57551-D4F6-4FD3-AEDF-C5E44271A3DC}" presName="level2Shape" presStyleLbl="node2" presStyleIdx="4" presStyleCnt="5"/>
      <dgm:spPr/>
      <dgm:t>
        <a:bodyPr/>
        <a:lstStyle/>
        <a:p>
          <a:endParaRPr lang="en-US"/>
        </a:p>
      </dgm:t>
    </dgm:pt>
    <dgm:pt modelId="{53864A44-80EF-4A09-9AA1-D11610440C3B}" type="pres">
      <dgm:prSet presAssocID="{BEA57551-D4F6-4FD3-AEDF-C5E44271A3DC}" presName="hierChild3" presStyleCnt="0"/>
      <dgm:spPr/>
    </dgm:pt>
    <dgm:pt modelId="{F9B038C9-2FEA-497D-B315-9D73CFD0F395}" type="pres">
      <dgm:prSet presAssocID="{49DCE135-0DCB-4B20-998E-0039FD607B97}" presName="bgShapesFlow" presStyleCnt="0"/>
      <dgm:spPr/>
    </dgm:pt>
  </dgm:ptLst>
  <dgm:cxnLst>
    <dgm:cxn modelId="{F7E2C586-DB69-48D8-9D49-B7725C65EB06}" type="presOf" srcId="{A6CDD74B-F630-414E-9CD3-6663DC1F07AB}" destId="{97111323-8F60-4D27-A2C0-AA04B4B3EFF8}" srcOrd="0" destOrd="0" presId="urn:microsoft.com/office/officeart/2005/8/layout/hierarchy6"/>
    <dgm:cxn modelId="{288BED4C-AEAC-4F08-98A0-9E32BF405908}" type="presOf" srcId="{6E4E4659-60AC-47A6-9FD7-BECAB88192B0}" destId="{236A1FDC-67C8-46AE-9535-385DF255E329}" srcOrd="0" destOrd="0" presId="urn:microsoft.com/office/officeart/2005/8/layout/hierarchy6"/>
    <dgm:cxn modelId="{E9842B48-3E30-40E8-AEA9-18419BA03A14}" type="presOf" srcId="{8FBFD9C1-6B1D-4DB8-88D3-F2482D4601A5}" destId="{9FE4442C-0B44-437A-B034-B1688CA8A553}" srcOrd="0" destOrd="0" presId="urn:microsoft.com/office/officeart/2005/8/layout/hierarchy6"/>
    <dgm:cxn modelId="{EDC831CD-CD18-4E70-8EA1-FE1071914807}" srcId="{77FA031A-5619-4CB0-A69F-B70DB1AFADDC}" destId="{8FBFD9C1-6B1D-4DB8-88D3-F2482D4601A5}" srcOrd="1" destOrd="0" parTransId="{29ED848B-C8E9-440F-9671-06A4A26A07F4}" sibTransId="{16358221-CC1A-437C-BEC2-AACB9125F4CD}"/>
    <dgm:cxn modelId="{284F89C4-4A7A-4715-A267-07BD58F6FB0E}" type="presOf" srcId="{0D208151-B2A6-41C6-BAB6-83454B81A38E}" destId="{571A5AFA-A2C0-4A92-B0D7-EB752E584F40}" srcOrd="0" destOrd="0" presId="urn:microsoft.com/office/officeart/2005/8/layout/hierarchy6"/>
    <dgm:cxn modelId="{65DC0363-1D55-4B8A-A714-0E72470AB5EA}" srcId="{77FA031A-5619-4CB0-A69F-B70DB1AFADDC}" destId="{87369D86-A167-400B-9DC5-F939B95B9459}" srcOrd="3" destOrd="0" parTransId="{EE4D85B1-6F4C-4B0D-9F71-AD5B9C2C580A}" sibTransId="{BDB9041B-4C52-4DF4-9ABA-2D393EE2C8C2}"/>
    <dgm:cxn modelId="{177ABBF3-83AC-4862-9073-A4DDD4F9A20C}" srcId="{77FA031A-5619-4CB0-A69F-B70DB1AFADDC}" destId="{BEA57551-D4F6-4FD3-AEDF-C5E44271A3DC}" srcOrd="4" destOrd="0" parTransId="{6E4E4659-60AC-47A6-9FD7-BECAB88192B0}" sibTransId="{F55E67BB-7E30-4283-B35A-18A22C5B8B45}"/>
    <dgm:cxn modelId="{E4458622-0D5E-48D8-8B8C-82B850EBB1F5}" type="presOf" srcId="{26E81C14-9019-4754-84BB-BCA0DC6B11D5}" destId="{F62B1E7E-6C08-4913-8074-2C61B4C56526}" srcOrd="0" destOrd="0" presId="urn:microsoft.com/office/officeart/2005/8/layout/hierarchy6"/>
    <dgm:cxn modelId="{72AF7B7C-E5C8-4EF4-8A34-1E156B5129E5}" type="presOf" srcId="{561884A0-0A88-450D-8B0E-A3A6B20D0B36}" destId="{ECAC0C32-CFEC-41B1-BA61-A2233FBECE3D}" srcOrd="0" destOrd="0" presId="urn:microsoft.com/office/officeart/2005/8/layout/hierarchy6"/>
    <dgm:cxn modelId="{44D43D16-13B6-4371-B008-9ACB9C6F89DB}" srcId="{77FA031A-5619-4CB0-A69F-B70DB1AFADDC}" destId="{26E81C14-9019-4754-84BB-BCA0DC6B11D5}" srcOrd="2" destOrd="0" parTransId="{A6CDD74B-F630-414E-9CD3-6663DC1F07AB}" sibTransId="{FB63EDFA-7B71-417F-B37E-12D3142E087E}"/>
    <dgm:cxn modelId="{9B6697DD-A231-410F-B793-BC52CD42A9CE}" srcId="{49DCE135-0DCB-4B20-998E-0039FD607B97}" destId="{77FA031A-5619-4CB0-A69F-B70DB1AFADDC}" srcOrd="0" destOrd="0" parTransId="{146214C0-8293-4143-B8DB-180D5E8DC338}" sibTransId="{4ED63BC1-4758-43AB-9093-02388D70CF60}"/>
    <dgm:cxn modelId="{DD83B544-727D-414F-9E4C-BE858F2BF045}" type="presOf" srcId="{77FA031A-5619-4CB0-A69F-B70DB1AFADDC}" destId="{10A7C0A7-0842-484C-BF0C-18ADAB56590C}" srcOrd="0" destOrd="0" presId="urn:microsoft.com/office/officeart/2005/8/layout/hierarchy6"/>
    <dgm:cxn modelId="{6FB2719A-C3ED-4BE9-BA48-D70F4079D57A}" type="presOf" srcId="{EE4D85B1-6F4C-4B0D-9F71-AD5B9C2C580A}" destId="{E2D67825-3237-44FA-8B5F-7ED7B294EFC4}" srcOrd="0" destOrd="0" presId="urn:microsoft.com/office/officeart/2005/8/layout/hierarchy6"/>
    <dgm:cxn modelId="{7BCDC03C-18DD-4443-B27F-CA59FAA596FC}" type="presOf" srcId="{BEA57551-D4F6-4FD3-AEDF-C5E44271A3DC}" destId="{A9177738-8662-4ACB-8BDB-1AFCECAC8236}" srcOrd="0" destOrd="0" presId="urn:microsoft.com/office/officeart/2005/8/layout/hierarchy6"/>
    <dgm:cxn modelId="{C05F784F-3305-461F-9D1D-123389F990D8}" type="presOf" srcId="{49DCE135-0DCB-4B20-998E-0039FD607B97}" destId="{41C50A80-258F-4C5D-991B-071363D1BE34}" srcOrd="0" destOrd="0" presId="urn:microsoft.com/office/officeart/2005/8/layout/hierarchy6"/>
    <dgm:cxn modelId="{F5221AD9-1998-442B-BF63-1E1BFEC3C45E}" type="presOf" srcId="{29ED848B-C8E9-440F-9671-06A4A26A07F4}" destId="{55ECCAB2-2ABE-471B-9D11-5F46703B7E5E}" srcOrd="0" destOrd="0" presId="urn:microsoft.com/office/officeart/2005/8/layout/hierarchy6"/>
    <dgm:cxn modelId="{C5AD2C3B-6B3D-4A57-BF17-F38BD8B0520C}" type="presOf" srcId="{87369D86-A167-400B-9DC5-F939B95B9459}" destId="{13ACF776-945F-4ADF-85F2-91346F964123}" srcOrd="0" destOrd="0" presId="urn:microsoft.com/office/officeart/2005/8/layout/hierarchy6"/>
    <dgm:cxn modelId="{58671F72-F0AC-4F70-8F28-C74A65A1C1AD}" srcId="{77FA031A-5619-4CB0-A69F-B70DB1AFADDC}" destId="{561884A0-0A88-450D-8B0E-A3A6B20D0B36}" srcOrd="0" destOrd="0" parTransId="{0D208151-B2A6-41C6-BAB6-83454B81A38E}" sibTransId="{CB19A4D4-52C6-46C0-9094-D150F1504EA0}"/>
    <dgm:cxn modelId="{7C475C88-7D83-466E-ACC9-6379DAE8B76D}" type="presParOf" srcId="{41C50A80-258F-4C5D-991B-071363D1BE34}" destId="{08D9EAE8-ADB8-4C12-8122-020E82ED6DA4}" srcOrd="0" destOrd="0" presId="urn:microsoft.com/office/officeart/2005/8/layout/hierarchy6"/>
    <dgm:cxn modelId="{E40EBC92-ED78-4BAA-9730-8A0A5B0C2FF4}" type="presParOf" srcId="{08D9EAE8-ADB8-4C12-8122-020E82ED6DA4}" destId="{1548FF2D-EE26-4C35-83E6-4DD68DE8AFBC}" srcOrd="0" destOrd="0" presId="urn:microsoft.com/office/officeart/2005/8/layout/hierarchy6"/>
    <dgm:cxn modelId="{5D9932D9-A072-4C21-8D7E-96B0912A43D2}" type="presParOf" srcId="{1548FF2D-EE26-4C35-83E6-4DD68DE8AFBC}" destId="{4AC5B639-5DCF-4402-BD22-A86564BE74B5}" srcOrd="0" destOrd="0" presId="urn:microsoft.com/office/officeart/2005/8/layout/hierarchy6"/>
    <dgm:cxn modelId="{80207E10-D4A1-4F90-8E84-85D3BFE36941}" type="presParOf" srcId="{4AC5B639-5DCF-4402-BD22-A86564BE74B5}" destId="{10A7C0A7-0842-484C-BF0C-18ADAB56590C}" srcOrd="0" destOrd="0" presId="urn:microsoft.com/office/officeart/2005/8/layout/hierarchy6"/>
    <dgm:cxn modelId="{708D7768-ACBF-4B40-B1F1-A92D35177BA3}" type="presParOf" srcId="{4AC5B639-5DCF-4402-BD22-A86564BE74B5}" destId="{CD8C2FAA-2278-496A-86BA-D55557712F17}" srcOrd="1" destOrd="0" presId="urn:microsoft.com/office/officeart/2005/8/layout/hierarchy6"/>
    <dgm:cxn modelId="{B0F34D55-47C2-425E-80B7-C9B10B7D5CFF}" type="presParOf" srcId="{CD8C2FAA-2278-496A-86BA-D55557712F17}" destId="{571A5AFA-A2C0-4A92-B0D7-EB752E584F40}" srcOrd="0" destOrd="0" presId="urn:microsoft.com/office/officeart/2005/8/layout/hierarchy6"/>
    <dgm:cxn modelId="{C5010541-B699-4363-B225-CFB7786E6B7D}" type="presParOf" srcId="{CD8C2FAA-2278-496A-86BA-D55557712F17}" destId="{A2D8D391-B11C-4AF0-8D67-2ABA5A1ED05C}" srcOrd="1" destOrd="0" presId="urn:microsoft.com/office/officeart/2005/8/layout/hierarchy6"/>
    <dgm:cxn modelId="{E59EA7F5-D1B7-4DD5-859A-9966D5FD709B}" type="presParOf" srcId="{A2D8D391-B11C-4AF0-8D67-2ABA5A1ED05C}" destId="{ECAC0C32-CFEC-41B1-BA61-A2233FBECE3D}" srcOrd="0" destOrd="0" presId="urn:microsoft.com/office/officeart/2005/8/layout/hierarchy6"/>
    <dgm:cxn modelId="{D657BAC2-E650-4982-948B-1E1EF8EDB3CD}" type="presParOf" srcId="{A2D8D391-B11C-4AF0-8D67-2ABA5A1ED05C}" destId="{2CEC595B-A5A1-4176-A689-201C894D9543}" srcOrd="1" destOrd="0" presId="urn:microsoft.com/office/officeart/2005/8/layout/hierarchy6"/>
    <dgm:cxn modelId="{0583DC63-7FC4-4330-942B-F8D7063BEC51}" type="presParOf" srcId="{CD8C2FAA-2278-496A-86BA-D55557712F17}" destId="{55ECCAB2-2ABE-471B-9D11-5F46703B7E5E}" srcOrd="2" destOrd="0" presId="urn:microsoft.com/office/officeart/2005/8/layout/hierarchy6"/>
    <dgm:cxn modelId="{12DB411B-025F-4320-AB1F-A319F643053A}" type="presParOf" srcId="{CD8C2FAA-2278-496A-86BA-D55557712F17}" destId="{ABA22074-60C0-495D-AFDF-31EC3F7C0FC2}" srcOrd="3" destOrd="0" presId="urn:microsoft.com/office/officeart/2005/8/layout/hierarchy6"/>
    <dgm:cxn modelId="{7B646D5E-45F2-47B5-88CD-68528DCB4229}" type="presParOf" srcId="{ABA22074-60C0-495D-AFDF-31EC3F7C0FC2}" destId="{9FE4442C-0B44-437A-B034-B1688CA8A553}" srcOrd="0" destOrd="0" presId="urn:microsoft.com/office/officeart/2005/8/layout/hierarchy6"/>
    <dgm:cxn modelId="{7880C73B-429C-492A-8783-5E2966BCDDBD}" type="presParOf" srcId="{ABA22074-60C0-495D-AFDF-31EC3F7C0FC2}" destId="{B0AE1110-38AE-4FE6-A883-43A9934C5EBD}" srcOrd="1" destOrd="0" presId="urn:microsoft.com/office/officeart/2005/8/layout/hierarchy6"/>
    <dgm:cxn modelId="{FCE6CF54-82C5-4776-BEA9-1F888A4B080F}" type="presParOf" srcId="{CD8C2FAA-2278-496A-86BA-D55557712F17}" destId="{97111323-8F60-4D27-A2C0-AA04B4B3EFF8}" srcOrd="4" destOrd="0" presId="urn:microsoft.com/office/officeart/2005/8/layout/hierarchy6"/>
    <dgm:cxn modelId="{5588F08A-6390-45E7-910A-DD8BF0E53088}" type="presParOf" srcId="{CD8C2FAA-2278-496A-86BA-D55557712F17}" destId="{159E3D1F-A7FA-43DF-9FCC-E1BAC62EBAF8}" srcOrd="5" destOrd="0" presId="urn:microsoft.com/office/officeart/2005/8/layout/hierarchy6"/>
    <dgm:cxn modelId="{5C7EC526-C1AF-42AB-94BD-F6C6975AA153}" type="presParOf" srcId="{159E3D1F-A7FA-43DF-9FCC-E1BAC62EBAF8}" destId="{F62B1E7E-6C08-4913-8074-2C61B4C56526}" srcOrd="0" destOrd="0" presId="urn:microsoft.com/office/officeart/2005/8/layout/hierarchy6"/>
    <dgm:cxn modelId="{72291FF6-1F25-48E6-A512-3C3A4855FAE2}" type="presParOf" srcId="{159E3D1F-A7FA-43DF-9FCC-E1BAC62EBAF8}" destId="{41151E1D-53A1-49B3-8943-E470EC743888}" srcOrd="1" destOrd="0" presId="urn:microsoft.com/office/officeart/2005/8/layout/hierarchy6"/>
    <dgm:cxn modelId="{054739A4-1001-4E58-9B96-1BFF5CE12805}" type="presParOf" srcId="{CD8C2FAA-2278-496A-86BA-D55557712F17}" destId="{E2D67825-3237-44FA-8B5F-7ED7B294EFC4}" srcOrd="6" destOrd="0" presId="urn:microsoft.com/office/officeart/2005/8/layout/hierarchy6"/>
    <dgm:cxn modelId="{C2EC7E4D-E226-4DD6-A940-903151B0DC12}" type="presParOf" srcId="{CD8C2FAA-2278-496A-86BA-D55557712F17}" destId="{0DD17887-99C3-4E91-A7F1-E64E03B77D10}" srcOrd="7" destOrd="0" presId="urn:microsoft.com/office/officeart/2005/8/layout/hierarchy6"/>
    <dgm:cxn modelId="{D543AFCC-CD29-4C4F-B338-AF0912D09100}" type="presParOf" srcId="{0DD17887-99C3-4E91-A7F1-E64E03B77D10}" destId="{13ACF776-945F-4ADF-85F2-91346F964123}" srcOrd="0" destOrd="0" presId="urn:microsoft.com/office/officeart/2005/8/layout/hierarchy6"/>
    <dgm:cxn modelId="{02DA5658-DA76-4B08-AFE1-57FD3907B1C1}" type="presParOf" srcId="{0DD17887-99C3-4E91-A7F1-E64E03B77D10}" destId="{027B855F-0600-46CF-94F7-79CEAA7BE1F8}" srcOrd="1" destOrd="0" presId="urn:microsoft.com/office/officeart/2005/8/layout/hierarchy6"/>
    <dgm:cxn modelId="{DD53A2CF-E904-4EF0-887C-99BDEA63E108}" type="presParOf" srcId="{CD8C2FAA-2278-496A-86BA-D55557712F17}" destId="{236A1FDC-67C8-46AE-9535-385DF255E329}" srcOrd="8" destOrd="0" presId="urn:microsoft.com/office/officeart/2005/8/layout/hierarchy6"/>
    <dgm:cxn modelId="{90B4AB67-5E5D-49C9-8A3C-C3341EAFCFE1}" type="presParOf" srcId="{CD8C2FAA-2278-496A-86BA-D55557712F17}" destId="{7E7AF4D3-E9E3-4273-BFE5-0D130181A4C7}" srcOrd="9" destOrd="0" presId="urn:microsoft.com/office/officeart/2005/8/layout/hierarchy6"/>
    <dgm:cxn modelId="{031A6E99-84F3-4308-9089-5BC0BEF5AD67}" type="presParOf" srcId="{7E7AF4D3-E9E3-4273-BFE5-0D130181A4C7}" destId="{A9177738-8662-4ACB-8BDB-1AFCECAC8236}" srcOrd="0" destOrd="0" presId="urn:microsoft.com/office/officeart/2005/8/layout/hierarchy6"/>
    <dgm:cxn modelId="{E6ADB81C-9187-4B09-8419-57B984A79CDA}" type="presParOf" srcId="{7E7AF4D3-E9E3-4273-BFE5-0D130181A4C7}" destId="{53864A44-80EF-4A09-9AA1-D11610440C3B}" srcOrd="1" destOrd="0" presId="urn:microsoft.com/office/officeart/2005/8/layout/hierarchy6"/>
    <dgm:cxn modelId="{536C54B9-28E8-431A-9885-BC9EA19399B7}" type="presParOf" srcId="{41C50A80-258F-4C5D-991B-071363D1BE34}" destId="{F9B038C9-2FEA-497D-B315-9D73CFD0F395}" srcOrd="1" destOrd="0" presId="urn:microsoft.com/office/officeart/2005/8/layout/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FD4F59D-3B86-4C78-AD84-B287DBFA6470}" type="doc">
      <dgm:prSet loTypeId="urn:microsoft.com/office/officeart/2005/8/layout/process1" loCatId="process" qsTypeId="urn:microsoft.com/office/officeart/2005/8/quickstyle/simple1" qsCatId="simple" csTypeId="urn:microsoft.com/office/officeart/2005/8/colors/accent1_2" csCatId="accent1" phldr="1"/>
      <dgm:spPr/>
    </dgm:pt>
    <dgm:pt modelId="{3E9C6A68-35A7-4F1F-8E4D-43FD8A2F1AA2}">
      <dgm:prSet phldrT="[Text]" custT="1"/>
      <dgm:spPr/>
      <dgm:t>
        <a:bodyPr/>
        <a:lstStyle/>
        <a:p>
          <a:r>
            <a:rPr lang="en-US" sz="3600" dirty="0" smtClean="0"/>
            <a:t>Review Transactions</a:t>
          </a:r>
          <a:endParaRPr lang="en-US" sz="3600" dirty="0"/>
        </a:p>
      </dgm:t>
    </dgm:pt>
    <dgm:pt modelId="{AF07F4F1-D234-47C3-9469-E1EFD8C02017}" type="parTrans" cxnId="{263A8058-ABB3-4BBF-8F60-FF6C448C8561}">
      <dgm:prSet/>
      <dgm:spPr/>
      <dgm:t>
        <a:bodyPr/>
        <a:lstStyle/>
        <a:p>
          <a:endParaRPr lang="en-US" sz="1200"/>
        </a:p>
      </dgm:t>
    </dgm:pt>
    <dgm:pt modelId="{AD8A92F3-8E6B-476A-BB65-27289C1F5C2B}" type="sibTrans" cxnId="{263A8058-ABB3-4BBF-8F60-FF6C448C8561}">
      <dgm:prSet custT="1"/>
      <dgm:spPr/>
      <dgm:t>
        <a:bodyPr/>
        <a:lstStyle/>
        <a:p>
          <a:endParaRPr lang="en-US" sz="2800"/>
        </a:p>
      </dgm:t>
    </dgm:pt>
    <dgm:pt modelId="{4BBA3E67-F54E-455F-B0C2-8930C6B22C39}">
      <dgm:prSet phldrT="[Text]" custT="1"/>
      <dgm:spPr/>
      <dgm:t>
        <a:bodyPr/>
        <a:lstStyle/>
        <a:p>
          <a:r>
            <a:rPr lang="en-US" sz="3600" dirty="0" smtClean="0"/>
            <a:t>Processing Approval</a:t>
          </a:r>
          <a:endParaRPr lang="en-US" sz="3600" dirty="0"/>
        </a:p>
      </dgm:t>
    </dgm:pt>
    <dgm:pt modelId="{D18A8267-4170-4177-B21C-29032ED040DC}" type="parTrans" cxnId="{F0734B64-135C-4265-8E3B-1EB37585C84F}">
      <dgm:prSet/>
      <dgm:spPr/>
      <dgm:t>
        <a:bodyPr/>
        <a:lstStyle/>
        <a:p>
          <a:endParaRPr lang="en-US" sz="1200"/>
        </a:p>
      </dgm:t>
    </dgm:pt>
    <dgm:pt modelId="{0CE6B6A9-7AD4-4677-81FE-F09A1FC3B09A}" type="sibTrans" cxnId="{F0734B64-135C-4265-8E3B-1EB37585C84F}">
      <dgm:prSet/>
      <dgm:spPr/>
      <dgm:t>
        <a:bodyPr/>
        <a:lstStyle/>
        <a:p>
          <a:endParaRPr lang="en-US" sz="1200"/>
        </a:p>
      </dgm:t>
    </dgm:pt>
    <dgm:pt modelId="{8ABB5DEB-2EBB-483F-92EE-2E0D62EABD3A}" type="pres">
      <dgm:prSet presAssocID="{3FD4F59D-3B86-4C78-AD84-B287DBFA6470}" presName="Name0" presStyleCnt="0">
        <dgm:presLayoutVars>
          <dgm:dir/>
          <dgm:resizeHandles val="exact"/>
        </dgm:presLayoutVars>
      </dgm:prSet>
      <dgm:spPr/>
    </dgm:pt>
    <dgm:pt modelId="{06D75C76-8EC4-4CF1-9FA8-DE49172D8F1B}" type="pres">
      <dgm:prSet presAssocID="{3E9C6A68-35A7-4F1F-8E4D-43FD8A2F1AA2}" presName="node" presStyleLbl="node1" presStyleIdx="0" presStyleCnt="2">
        <dgm:presLayoutVars>
          <dgm:bulletEnabled val="1"/>
        </dgm:presLayoutVars>
      </dgm:prSet>
      <dgm:spPr/>
      <dgm:t>
        <a:bodyPr/>
        <a:lstStyle/>
        <a:p>
          <a:endParaRPr lang="en-US"/>
        </a:p>
      </dgm:t>
    </dgm:pt>
    <dgm:pt modelId="{D02E7BF0-31E0-4DEE-99F3-552F22326A6D}" type="pres">
      <dgm:prSet presAssocID="{AD8A92F3-8E6B-476A-BB65-27289C1F5C2B}" presName="sibTrans" presStyleLbl="sibTrans2D1" presStyleIdx="0" presStyleCnt="1"/>
      <dgm:spPr/>
      <dgm:t>
        <a:bodyPr/>
        <a:lstStyle/>
        <a:p>
          <a:endParaRPr lang="en-US"/>
        </a:p>
      </dgm:t>
    </dgm:pt>
    <dgm:pt modelId="{94B20A4A-E289-48E0-83CA-7244A04DB14B}" type="pres">
      <dgm:prSet presAssocID="{AD8A92F3-8E6B-476A-BB65-27289C1F5C2B}" presName="connectorText" presStyleLbl="sibTrans2D1" presStyleIdx="0" presStyleCnt="1"/>
      <dgm:spPr/>
      <dgm:t>
        <a:bodyPr/>
        <a:lstStyle/>
        <a:p>
          <a:endParaRPr lang="en-US"/>
        </a:p>
      </dgm:t>
    </dgm:pt>
    <dgm:pt modelId="{194E618B-F315-4F6B-968A-5D771F0C2363}" type="pres">
      <dgm:prSet presAssocID="{4BBA3E67-F54E-455F-B0C2-8930C6B22C39}" presName="node" presStyleLbl="node1" presStyleIdx="1" presStyleCnt="2">
        <dgm:presLayoutVars>
          <dgm:bulletEnabled val="1"/>
        </dgm:presLayoutVars>
      </dgm:prSet>
      <dgm:spPr/>
      <dgm:t>
        <a:bodyPr/>
        <a:lstStyle/>
        <a:p>
          <a:endParaRPr lang="en-US"/>
        </a:p>
      </dgm:t>
    </dgm:pt>
  </dgm:ptLst>
  <dgm:cxnLst>
    <dgm:cxn modelId="{6CB0EC57-E811-4E7D-9FC3-EE8C512482BF}" type="presOf" srcId="{4BBA3E67-F54E-455F-B0C2-8930C6B22C39}" destId="{194E618B-F315-4F6B-968A-5D771F0C2363}" srcOrd="0" destOrd="0" presId="urn:microsoft.com/office/officeart/2005/8/layout/process1"/>
    <dgm:cxn modelId="{4228377D-45B6-42FB-80CA-F6D55FB97F5F}" type="presOf" srcId="{3FD4F59D-3B86-4C78-AD84-B287DBFA6470}" destId="{8ABB5DEB-2EBB-483F-92EE-2E0D62EABD3A}" srcOrd="0" destOrd="0" presId="urn:microsoft.com/office/officeart/2005/8/layout/process1"/>
    <dgm:cxn modelId="{F0734B64-135C-4265-8E3B-1EB37585C84F}" srcId="{3FD4F59D-3B86-4C78-AD84-B287DBFA6470}" destId="{4BBA3E67-F54E-455F-B0C2-8930C6B22C39}" srcOrd="1" destOrd="0" parTransId="{D18A8267-4170-4177-B21C-29032ED040DC}" sibTransId="{0CE6B6A9-7AD4-4677-81FE-F09A1FC3B09A}"/>
    <dgm:cxn modelId="{19E8F208-7911-47B8-B124-CD565A629F89}" type="presOf" srcId="{AD8A92F3-8E6B-476A-BB65-27289C1F5C2B}" destId="{D02E7BF0-31E0-4DEE-99F3-552F22326A6D}" srcOrd="0" destOrd="0" presId="urn:microsoft.com/office/officeart/2005/8/layout/process1"/>
    <dgm:cxn modelId="{50C52DCD-D397-4FDC-82E9-8B007B355901}" type="presOf" srcId="{3E9C6A68-35A7-4F1F-8E4D-43FD8A2F1AA2}" destId="{06D75C76-8EC4-4CF1-9FA8-DE49172D8F1B}" srcOrd="0" destOrd="0" presId="urn:microsoft.com/office/officeart/2005/8/layout/process1"/>
    <dgm:cxn modelId="{263A8058-ABB3-4BBF-8F60-FF6C448C8561}" srcId="{3FD4F59D-3B86-4C78-AD84-B287DBFA6470}" destId="{3E9C6A68-35A7-4F1F-8E4D-43FD8A2F1AA2}" srcOrd="0" destOrd="0" parTransId="{AF07F4F1-D234-47C3-9469-E1EFD8C02017}" sibTransId="{AD8A92F3-8E6B-476A-BB65-27289C1F5C2B}"/>
    <dgm:cxn modelId="{9EBDFEF6-C9F3-4089-9CA1-7C8A4D585766}" type="presOf" srcId="{AD8A92F3-8E6B-476A-BB65-27289C1F5C2B}" destId="{94B20A4A-E289-48E0-83CA-7244A04DB14B}" srcOrd="1" destOrd="0" presId="urn:microsoft.com/office/officeart/2005/8/layout/process1"/>
    <dgm:cxn modelId="{B1CD34BC-D626-4197-BFEE-CB225DA28CEA}" type="presParOf" srcId="{8ABB5DEB-2EBB-483F-92EE-2E0D62EABD3A}" destId="{06D75C76-8EC4-4CF1-9FA8-DE49172D8F1B}" srcOrd="0" destOrd="0" presId="urn:microsoft.com/office/officeart/2005/8/layout/process1"/>
    <dgm:cxn modelId="{614D3453-C564-4CC1-92C8-A394A30EC232}" type="presParOf" srcId="{8ABB5DEB-2EBB-483F-92EE-2E0D62EABD3A}" destId="{D02E7BF0-31E0-4DEE-99F3-552F22326A6D}" srcOrd="1" destOrd="0" presId="urn:microsoft.com/office/officeart/2005/8/layout/process1"/>
    <dgm:cxn modelId="{E1369540-6395-41EB-BD80-1874D83455A3}" type="presParOf" srcId="{D02E7BF0-31E0-4DEE-99F3-552F22326A6D}" destId="{94B20A4A-E289-48E0-83CA-7244A04DB14B}" srcOrd="0" destOrd="0" presId="urn:microsoft.com/office/officeart/2005/8/layout/process1"/>
    <dgm:cxn modelId="{40014776-6041-41D8-9EF7-31941A8996E0}" type="presParOf" srcId="{8ABB5DEB-2EBB-483F-92EE-2E0D62EABD3A}" destId="{194E618B-F315-4F6B-968A-5D771F0C2363}" srcOrd="2"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E738F6F-2743-41C8-AB00-81EE77D7FCC1}" type="doc">
      <dgm:prSet loTypeId="urn:microsoft.com/office/officeart/2005/8/layout/equation2" loCatId="process" qsTypeId="urn:microsoft.com/office/officeart/2005/8/quickstyle/simple1" qsCatId="simple" csTypeId="urn:microsoft.com/office/officeart/2005/8/colors/accent1_2" csCatId="accent1" phldr="1"/>
      <dgm:spPr/>
    </dgm:pt>
    <dgm:pt modelId="{CD96E27F-F53F-493A-ABAB-A93973BC2CBE}">
      <dgm:prSet phldrT="[Text]"/>
      <dgm:spPr/>
      <dgm:t>
        <a:bodyPr/>
        <a:lstStyle/>
        <a:p>
          <a:r>
            <a:rPr lang="en-US" dirty="0" smtClean="0"/>
            <a:t>Lecturers Approved Fees ( Net Tax )</a:t>
          </a:r>
          <a:endParaRPr lang="en-US" dirty="0"/>
        </a:p>
      </dgm:t>
    </dgm:pt>
    <dgm:pt modelId="{89CA4FFC-BFE6-4E08-BF92-DECFC185DC58}" type="parTrans" cxnId="{7ECFBDD9-23BF-4FDA-8B6F-C1A96BE4597E}">
      <dgm:prSet/>
      <dgm:spPr/>
      <dgm:t>
        <a:bodyPr/>
        <a:lstStyle/>
        <a:p>
          <a:endParaRPr lang="en-US"/>
        </a:p>
      </dgm:t>
    </dgm:pt>
    <dgm:pt modelId="{965094F5-DD2F-437F-B468-308C6F4F33A2}" type="sibTrans" cxnId="{7ECFBDD9-23BF-4FDA-8B6F-C1A96BE4597E}">
      <dgm:prSet/>
      <dgm:spPr/>
      <dgm:t>
        <a:bodyPr/>
        <a:lstStyle/>
        <a:p>
          <a:endParaRPr lang="en-US"/>
        </a:p>
      </dgm:t>
    </dgm:pt>
    <dgm:pt modelId="{2259756C-82B7-4A61-901D-8557191BBD30}">
      <dgm:prSet phldrT="[Text]"/>
      <dgm:spPr/>
      <dgm:t>
        <a:bodyPr/>
        <a:lstStyle/>
        <a:p>
          <a:r>
            <a:rPr lang="en-US" dirty="0" smtClean="0"/>
            <a:t>Approval Payroll</a:t>
          </a:r>
          <a:endParaRPr lang="en-US" dirty="0"/>
        </a:p>
      </dgm:t>
    </dgm:pt>
    <dgm:pt modelId="{8C045383-660F-42E8-AD92-67297E0A9E8B}" type="parTrans" cxnId="{2EC4A210-07C9-4195-80A5-B6F8FE801814}">
      <dgm:prSet/>
      <dgm:spPr/>
      <dgm:t>
        <a:bodyPr/>
        <a:lstStyle/>
        <a:p>
          <a:endParaRPr lang="en-US"/>
        </a:p>
      </dgm:t>
    </dgm:pt>
    <dgm:pt modelId="{3109C1DF-89DA-4AC8-9168-F10BF1DAE2FD}" type="sibTrans" cxnId="{2EC4A210-07C9-4195-80A5-B6F8FE801814}">
      <dgm:prSet/>
      <dgm:spPr/>
      <dgm:t>
        <a:bodyPr/>
        <a:lstStyle/>
        <a:p>
          <a:endParaRPr lang="en-US"/>
        </a:p>
      </dgm:t>
    </dgm:pt>
    <dgm:pt modelId="{76208283-581D-425D-B81C-32517ADC3CED}">
      <dgm:prSet phldrT="[Text]"/>
      <dgm:spPr/>
      <dgm:t>
        <a:bodyPr/>
        <a:lstStyle/>
        <a:p>
          <a:r>
            <a:rPr lang="en-US" dirty="0" smtClean="0"/>
            <a:t>Tax Costs</a:t>
          </a:r>
          <a:endParaRPr lang="en-US" dirty="0"/>
        </a:p>
      </dgm:t>
    </dgm:pt>
    <dgm:pt modelId="{EFB26DED-9308-44CB-B8AA-4B0DEF655144}" type="sibTrans" cxnId="{35C1642F-9DF8-4B2C-B41B-1221DFB5A1DD}">
      <dgm:prSet/>
      <dgm:spPr/>
      <dgm:t>
        <a:bodyPr/>
        <a:lstStyle/>
        <a:p>
          <a:endParaRPr lang="en-US"/>
        </a:p>
      </dgm:t>
    </dgm:pt>
    <dgm:pt modelId="{D73FE89F-E579-4376-8D41-7690F9D4B87D}" type="parTrans" cxnId="{35C1642F-9DF8-4B2C-B41B-1221DFB5A1DD}">
      <dgm:prSet/>
      <dgm:spPr/>
      <dgm:t>
        <a:bodyPr/>
        <a:lstStyle/>
        <a:p>
          <a:endParaRPr lang="en-US"/>
        </a:p>
      </dgm:t>
    </dgm:pt>
    <dgm:pt modelId="{35ECDC34-A2D4-4C3C-A4AF-87EFECB54C97}" type="pres">
      <dgm:prSet presAssocID="{BE738F6F-2743-41C8-AB00-81EE77D7FCC1}" presName="Name0" presStyleCnt="0">
        <dgm:presLayoutVars>
          <dgm:dir/>
          <dgm:resizeHandles val="exact"/>
        </dgm:presLayoutVars>
      </dgm:prSet>
      <dgm:spPr/>
    </dgm:pt>
    <dgm:pt modelId="{54BCC24F-3A68-4F75-88FB-0623E053CBFB}" type="pres">
      <dgm:prSet presAssocID="{BE738F6F-2743-41C8-AB00-81EE77D7FCC1}" presName="vNodes" presStyleCnt="0"/>
      <dgm:spPr/>
    </dgm:pt>
    <dgm:pt modelId="{ECCC7E50-3B0B-4458-8F2C-5D09CAFF700C}" type="pres">
      <dgm:prSet presAssocID="{CD96E27F-F53F-493A-ABAB-A93973BC2CBE}" presName="node" presStyleLbl="node1" presStyleIdx="0" presStyleCnt="3">
        <dgm:presLayoutVars>
          <dgm:bulletEnabled val="1"/>
        </dgm:presLayoutVars>
      </dgm:prSet>
      <dgm:spPr/>
      <dgm:t>
        <a:bodyPr/>
        <a:lstStyle/>
        <a:p>
          <a:endParaRPr lang="en-US"/>
        </a:p>
      </dgm:t>
    </dgm:pt>
    <dgm:pt modelId="{75D4B464-3BC1-4350-9745-CBB00DCE3EE2}" type="pres">
      <dgm:prSet presAssocID="{965094F5-DD2F-437F-B468-308C6F4F33A2}" presName="spacerT" presStyleCnt="0"/>
      <dgm:spPr/>
    </dgm:pt>
    <dgm:pt modelId="{E72BEE9E-6E66-4070-9464-880ACBD23403}" type="pres">
      <dgm:prSet presAssocID="{965094F5-DD2F-437F-B468-308C6F4F33A2}" presName="sibTrans" presStyleLbl="sibTrans2D1" presStyleIdx="0" presStyleCnt="2"/>
      <dgm:spPr/>
      <dgm:t>
        <a:bodyPr/>
        <a:lstStyle/>
        <a:p>
          <a:endParaRPr lang="en-US"/>
        </a:p>
      </dgm:t>
    </dgm:pt>
    <dgm:pt modelId="{E3BD1C54-C0DB-48BA-8267-052F390EEA8D}" type="pres">
      <dgm:prSet presAssocID="{965094F5-DD2F-437F-B468-308C6F4F33A2}" presName="spacerB" presStyleCnt="0"/>
      <dgm:spPr/>
    </dgm:pt>
    <dgm:pt modelId="{A2EF12C7-E470-493F-8283-D9D1942DB043}" type="pres">
      <dgm:prSet presAssocID="{76208283-581D-425D-B81C-32517ADC3CED}" presName="node" presStyleLbl="node1" presStyleIdx="1" presStyleCnt="3">
        <dgm:presLayoutVars>
          <dgm:bulletEnabled val="1"/>
        </dgm:presLayoutVars>
      </dgm:prSet>
      <dgm:spPr/>
      <dgm:t>
        <a:bodyPr/>
        <a:lstStyle/>
        <a:p>
          <a:endParaRPr lang="en-US"/>
        </a:p>
      </dgm:t>
    </dgm:pt>
    <dgm:pt modelId="{21F8A84E-34F3-484B-BB57-BC40C8378267}" type="pres">
      <dgm:prSet presAssocID="{BE738F6F-2743-41C8-AB00-81EE77D7FCC1}" presName="sibTransLast" presStyleLbl="sibTrans2D1" presStyleIdx="1" presStyleCnt="2"/>
      <dgm:spPr/>
      <dgm:t>
        <a:bodyPr/>
        <a:lstStyle/>
        <a:p>
          <a:endParaRPr lang="en-US"/>
        </a:p>
      </dgm:t>
    </dgm:pt>
    <dgm:pt modelId="{31D6F8FB-29E0-491D-A94D-1CA2DF1BFDE6}" type="pres">
      <dgm:prSet presAssocID="{BE738F6F-2743-41C8-AB00-81EE77D7FCC1}" presName="connectorText" presStyleLbl="sibTrans2D1" presStyleIdx="1" presStyleCnt="2"/>
      <dgm:spPr/>
      <dgm:t>
        <a:bodyPr/>
        <a:lstStyle/>
        <a:p>
          <a:endParaRPr lang="en-US"/>
        </a:p>
      </dgm:t>
    </dgm:pt>
    <dgm:pt modelId="{CA140A86-95C7-4025-88A6-B75C5520D0AC}" type="pres">
      <dgm:prSet presAssocID="{BE738F6F-2743-41C8-AB00-81EE77D7FCC1}" presName="lastNode" presStyleLbl="node1" presStyleIdx="2" presStyleCnt="3">
        <dgm:presLayoutVars>
          <dgm:bulletEnabled val="1"/>
        </dgm:presLayoutVars>
      </dgm:prSet>
      <dgm:spPr/>
      <dgm:t>
        <a:bodyPr/>
        <a:lstStyle/>
        <a:p>
          <a:endParaRPr lang="en-US"/>
        </a:p>
      </dgm:t>
    </dgm:pt>
  </dgm:ptLst>
  <dgm:cxnLst>
    <dgm:cxn modelId="{2071EA8F-1368-4F23-8BF7-22C72CEC1E8E}" type="presOf" srcId="{76208283-581D-425D-B81C-32517ADC3CED}" destId="{A2EF12C7-E470-493F-8283-D9D1942DB043}" srcOrd="0" destOrd="0" presId="urn:microsoft.com/office/officeart/2005/8/layout/equation2"/>
    <dgm:cxn modelId="{9243722A-26BB-4014-B5E2-C6441A39197E}" type="presOf" srcId="{EFB26DED-9308-44CB-B8AA-4B0DEF655144}" destId="{21F8A84E-34F3-484B-BB57-BC40C8378267}" srcOrd="0" destOrd="0" presId="urn:microsoft.com/office/officeart/2005/8/layout/equation2"/>
    <dgm:cxn modelId="{B78BB0F8-846B-490A-ADF8-A6ED627F2D5A}" type="presOf" srcId="{EFB26DED-9308-44CB-B8AA-4B0DEF655144}" destId="{31D6F8FB-29E0-491D-A94D-1CA2DF1BFDE6}" srcOrd="1" destOrd="0" presId="urn:microsoft.com/office/officeart/2005/8/layout/equation2"/>
    <dgm:cxn modelId="{7ECFBDD9-23BF-4FDA-8B6F-C1A96BE4597E}" srcId="{BE738F6F-2743-41C8-AB00-81EE77D7FCC1}" destId="{CD96E27F-F53F-493A-ABAB-A93973BC2CBE}" srcOrd="0" destOrd="0" parTransId="{89CA4FFC-BFE6-4E08-BF92-DECFC185DC58}" sibTransId="{965094F5-DD2F-437F-B468-308C6F4F33A2}"/>
    <dgm:cxn modelId="{2EC4A210-07C9-4195-80A5-B6F8FE801814}" srcId="{BE738F6F-2743-41C8-AB00-81EE77D7FCC1}" destId="{2259756C-82B7-4A61-901D-8557191BBD30}" srcOrd="2" destOrd="0" parTransId="{8C045383-660F-42E8-AD92-67297E0A9E8B}" sibTransId="{3109C1DF-89DA-4AC8-9168-F10BF1DAE2FD}"/>
    <dgm:cxn modelId="{2AB1F3A4-E64D-463D-BB66-F5DE9D89E43C}" type="presOf" srcId="{BE738F6F-2743-41C8-AB00-81EE77D7FCC1}" destId="{35ECDC34-A2D4-4C3C-A4AF-87EFECB54C97}" srcOrd="0" destOrd="0" presId="urn:microsoft.com/office/officeart/2005/8/layout/equation2"/>
    <dgm:cxn modelId="{35C1642F-9DF8-4B2C-B41B-1221DFB5A1DD}" srcId="{BE738F6F-2743-41C8-AB00-81EE77D7FCC1}" destId="{76208283-581D-425D-B81C-32517ADC3CED}" srcOrd="1" destOrd="0" parTransId="{D73FE89F-E579-4376-8D41-7690F9D4B87D}" sibTransId="{EFB26DED-9308-44CB-B8AA-4B0DEF655144}"/>
    <dgm:cxn modelId="{D43572B5-024B-4D1A-AE99-0C834AE961BD}" type="presOf" srcId="{965094F5-DD2F-437F-B468-308C6F4F33A2}" destId="{E72BEE9E-6E66-4070-9464-880ACBD23403}" srcOrd="0" destOrd="0" presId="urn:microsoft.com/office/officeart/2005/8/layout/equation2"/>
    <dgm:cxn modelId="{EB663F29-9A4F-4235-9656-FE4D603D1C40}" type="presOf" srcId="{2259756C-82B7-4A61-901D-8557191BBD30}" destId="{CA140A86-95C7-4025-88A6-B75C5520D0AC}" srcOrd="0" destOrd="0" presId="urn:microsoft.com/office/officeart/2005/8/layout/equation2"/>
    <dgm:cxn modelId="{3A6A44CA-190D-4ED1-B141-BC61C9B531E3}" type="presOf" srcId="{CD96E27F-F53F-493A-ABAB-A93973BC2CBE}" destId="{ECCC7E50-3B0B-4458-8F2C-5D09CAFF700C}" srcOrd="0" destOrd="0" presId="urn:microsoft.com/office/officeart/2005/8/layout/equation2"/>
    <dgm:cxn modelId="{7749B076-8AFB-42B5-8C4C-CCEC6E6872A2}" type="presParOf" srcId="{35ECDC34-A2D4-4C3C-A4AF-87EFECB54C97}" destId="{54BCC24F-3A68-4F75-88FB-0623E053CBFB}" srcOrd="0" destOrd="0" presId="urn:microsoft.com/office/officeart/2005/8/layout/equation2"/>
    <dgm:cxn modelId="{687FCD97-22BA-4592-A8FE-F10E32CE1467}" type="presParOf" srcId="{54BCC24F-3A68-4F75-88FB-0623E053CBFB}" destId="{ECCC7E50-3B0B-4458-8F2C-5D09CAFF700C}" srcOrd="0" destOrd="0" presId="urn:microsoft.com/office/officeart/2005/8/layout/equation2"/>
    <dgm:cxn modelId="{8CD88FB0-E819-415F-98BB-2EA4B3BCBBF5}" type="presParOf" srcId="{54BCC24F-3A68-4F75-88FB-0623E053CBFB}" destId="{75D4B464-3BC1-4350-9745-CBB00DCE3EE2}" srcOrd="1" destOrd="0" presId="urn:microsoft.com/office/officeart/2005/8/layout/equation2"/>
    <dgm:cxn modelId="{8CDDA364-D422-4E9A-B729-7714C41AF652}" type="presParOf" srcId="{54BCC24F-3A68-4F75-88FB-0623E053CBFB}" destId="{E72BEE9E-6E66-4070-9464-880ACBD23403}" srcOrd="2" destOrd="0" presId="urn:microsoft.com/office/officeart/2005/8/layout/equation2"/>
    <dgm:cxn modelId="{72C7374D-7A4E-4CA3-AF63-A64C25A4DBC4}" type="presParOf" srcId="{54BCC24F-3A68-4F75-88FB-0623E053CBFB}" destId="{E3BD1C54-C0DB-48BA-8267-052F390EEA8D}" srcOrd="3" destOrd="0" presId="urn:microsoft.com/office/officeart/2005/8/layout/equation2"/>
    <dgm:cxn modelId="{8EBA3F0B-A7A4-4316-81DC-CAC12359EB52}" type="presParOf" srcId="{54BCC24F-3A68-4F75-88FB-0623E053CBFB}" destId="{A2EF12C7-E470-493F-8283-D9D1942DB043}" srcOrd="4" destOrd="0" presId="urn:microsoft.com/office/officeart/2005/8/layout/equation2"/>
    <dgm:cxn modelId="{2D3FD885-F29C-47AB-94CC-579CC57F0B66}" type="presParOf" srcId="{35ECDC34-A2D4-4C3C-A4AF-87EFECB54C97}" destId="{21F8A84E-34F3-484B-BB57-BC40C8378267}" srcOrd="1" destOrd="0" presId="urn:microsoft.com/office/officeart/2005/8/layout/equation2"/>
    <dgm:cxn modelId="{B56F61FE-ABC8-4D6B-96C3-F19D786A426C}" type="presParOf" srcId="{21F8A84E-34F3-484B-BB57-BC40C8378267}" destId="{31D6F8FB-29E0-491D-A94D-1CA2DF1BFDE6}" srcOrd="0" destOrd="0" presId="urn:microsoft.com/office/officeart/2005/8/layout/equation2"/>
    <dgm:cxn modelId="{98F25EED-85FE-4398-ACBF-C60E8853B6F2}" type="presParOf" srcId="{35ECDC34-A2D4-4C3C-A4AF-87EFECB54C97}" destId="{CA140A86-95C7-4025-88A6-B75C5520D0AC}" srcOrd="2" destOrd="0" presId="urn:microsoft.com/office/officeart/2005/8/layout/equati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4E5028F-3CE0-4A0D-A80F-A9BD9A03B788}"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3EEA371C-129A-42F9-AA49-B26A2103D867}">
      <dgm:prSet phldrT="[Text]"/>
      <dgm:spPr/>
      <dgm:t>
        <a:bodyPr/>
        <a:lstStyle/>
        <a:p>
          <a:r>
            <a:rPr lang="en-US" dirty="0" smtClean="0"/>
            <a:t>Withholding tax slip</a:t>
          </a:r>
          <a:endParaRPr lang="en-US" dirty="0"/>
        </a:p>
      </dgm:t>
    </dgm:pt>
    <dgm:pt modelId="{C5DBFE07-67C8-4223-B2AD-3AD6ADFB9ED6}" type="parTrans" cxnId="{E3599223-9740-4A5C-B145-5D88AE6D21EB}">
      <dgm:prSet/>
      <dgm:spPr/>
      <dgm:t>
        <a:bodyPr/>
        <a:lstStyle/>
        <a:p>
          <a:endParaRPr lang="en-US"/>
        </a:p>
      </dgm:t>
    </dgm:pt>
    <dgm:pt modelId="{D1C87DE9-D46D-4416-8B7D-0437BCC61C4C}" type="sibTrans" cxnId="{E3599223-9740-4A5C-B145-5D88AE6D21EB}">
      <dgm:prSet/>
      <dgm:spPr/>
      <dgm:t>
        <a:bodyPr/>
        <a:lstStyle/>
        <a:p>
          <a:endParaRPr lang="en-US"/>
        </a:p>
      </dgm:t>
    </dgm:pt>
    <dgm:pt modelId="{240E95C0-CE69-4775-BCC7-408F9FA7F7DD}" type="pres">
      <dgm:prSet presAssocID="{E4E5028F-3CE0-4A0D-A80F-A9BD9A03B788}" presName="Name0" presStyleCnt="0">
        <dgm:presLayoutVars>
          <dgm:chPref val="1"/>
          <dgm:dir/>
          <dgm:animOne val="branch"/>
          <dgm:animLvl val="lvl"/>
          <dgm:resizeHandles val="exact"/>
        </dgm:presLayoutVars>
      </dgm:prSet>
      <dgm:spPr/>
      <dgm:t>
        <a:bodyPr/>
        <a:lstStyle/>
        <a:p>
          <a:endParaRPr lang="en-US"/>
        </a:p>
      </dgm:t>
    </dgm:pt>
    <dgm:pt modelId="{7846A50E-1AD4-44DA-80F2-3DD74A9FD087}" type="pres">
      <dgm:prSet presAssocID="{3EEA371C-129A-42F9-AA49-B26A2103D867}" presName="root1" presStyleCnt="0"/>
      <dgm:spPr/>
    </dgm:pt>
    <dgm:pt modelId="{F1335726-A0EA-44A6-8B0B-F6CFBD77C1CC}" type="pres">
      <dgm:prSet presAssocID="{3EEA371C-129A-42F9-AA49-B26A2103D867}" presName="LevelOneTextNode" presStyleLbl="node0" presStyleIdx="0" presStyleCnt="1">
        <dgm:presLayoutVars>
          <dgm:chPref val="3"/>
        </dgm:presLayoutVars>
      </dgm:prSet>
      <dgm:spPr/>
      <dgm:t>
        <a:bodyPr/>
        <a:lstStyle/>
        <a:p>
          <a:endParaRPr lang="en-US"/>
        </a:p>
      </dgm:t>
    </dgm:pt>
    <dgm:pt modelId="{8F6B83A5-BE0C-481B-A56B-6AE90014F047}" type="pres">
      <dgm:prSet presAssocID="{3EEA371C-129A-42F9-AA49-B26A2103D867}" presName="level2hierChild" presStyleCnt="0"/>
      <dgm:spPr/>
    </dgm:pt>
  </dgm:ptLst>
  <dgm:cxnLst>
    <dgm:cxn modelId="{D500FCF9-7047-4579-80B0-B4269B37718F}" type="presOf" srcId="{3EEA371C-129A-42F9-AA49-B26A2103D867}" destId="{F1335726-A0EA-44A6-8B0B-F6CFBD77C1CC}" srcOrd="0" destOrd="0" presId="urn:microsoft.com/office/officeart/2008/layout/HorizontalMultiLevelHierarchy"/>
    <dgm:cxn modelId="{E3599223-9740-4A5C-B145-5D88AE6D21EB}" srcId="{E4E5028F-3CE0-4A0D-A80F-A9BD9A03B788}" destId="{3EEA371C-129A-42F9-AA49-B26A2103D867}" srcOrd="0" destOrd="0" parTransId="{C5DBFE07-67C8-4223-B2AD-3AD6ADFB9ED6}" sibTransId="{D1C87DE9-D46D-4416-8B7D-0437BCC61C4C}"/>
    <dgm:cxn modelId="{E4775559-27BA-4DE2-8DB3-E8CAB79405F3}" type="presOf" srcId="{E4E5028F-3CE0-4A0D-A80F-A9BD9A03B788}" destId="{240E95C0-CE69-4775-BCC7-408F9FA7F7DD}" srcOrd="0" destOrd="0" presId="urn:microsoft.com/office/officeart/2008/layout/HorizontalMultiLevelHierarchy"/>
    <dgm:cxn modelId="{52C946F6-8AFE-4BEC-A060-E61DFF224C55}" type="presParOf" srcId="{240E95C0-CE69-4775-BCC7-408F9FA7F7DD}" destId="{7846A50E-1AD4-44DA-80F2-3DD74A9FD087}" srcOrd="0" destOrd="0" presId="urn:microsoft.com/office/officeart/2008/layout/HorizontalMultiLevelHierarchy"/>
    <dgm:cxn modelId="{AB2AF3FE-2179-4460-9BD7-81EA2FBF1B88}" type="presParOf" srcId="{7846A50E-1AD4-44DA-80F2-3DD74A9FD087}" destId="{F1335726-A0EA-44A6-8B0B-F6CFBD77C1CC}" srcOrd="0" destOrd="0" presId="urn:microsoft.com/office/officeart/2008/layout/HorizontalMultiLevelHierarchy"/>
    <dgm:cxn modelId="{813165E1-EEBC-45C0-87BB-9087C19FCC39}" type="presParOf" srcId="{7846A50E-1AD4-44DA-80F2-3DD74A9FD087}" destId="{8F6B83A5-BE0C-481B-A56B-6AE90014F047}"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9DCE135-0DCB-4B20-998E-0039FD607B97}" type="doc">
      <dgm:prSet loTypeId="urn:microsoft.com/office/officeart/2005/8/layout/hierarchy6" loCatId="hierarchy" qsTypeId="urn:microsoft.com/office/officeart/2005/8/quickstyle/simple1" qsCatId="simple" csTypeId="urn:microsoft.com/office/officeart/2005/8/colors/accent1_2" csCatId="accent1" phldr="1"/>
      <dgm:spPr>
        <a:scene3d>
          <a:camera prst="perspectiveFront"/>
          <a:lightRig rig="threePt" dir="t"/>
        </a:scene3d>
      </dgm:spPr>
      <dgm:t>
        <a:bodyPr/>
        <a:lstStyle/>
        <a:p>
          <a:endParaRPr lang="en-US"/>
        </a:p>
      </dgm:t>
    </dgm:pt>
    <dgm:pt modelId="{77FA031A-5619-4CB0-A69F-B70DB1AFADDC}">
      <dgm:prSet phldrT="[Text]"/>
      <dgm:spPr>
        <a:scene3d>
          <a:camera prst="perspectiveFront"/>
          <a:lightRig rig="threePt" dir="t"/>
        </a:scene3d>
        <a:sp3d z="152400"/>
      </dgm:spPr>
      <dgm:t>
        <a:bodyPr>
          <a:flatTx/>
        </a:bodyPr>
        <a:lstStyle/>
        <a:p>
          <a:r>
            <a:rPr lang="en-US" dirty="0" smtClean="0"/>
            <a:t>PS Campus Solution Module</a:t>
          </a:r>
          <a:endParaRPr lang="en-US" dirty="0"/>
        </a:p>
      </dgm:t>
    </dgm:pt>
    <dgm:pt modelId="{146214C0-8293-4143-B8DB-180D5E8DC338}" type="parTrans" cxnId="{9B6697DD-A231-410F-B793-BC52CD42A9CE}">
      <dgm:prSet/>
      <dgm:spPr/>
      <dgm:t>
        <a:bodyPr/>
        <a:lstStyle/>
        <a:p>
          <a:endParaRPr lang="en-US"/>
        </a:p>
      </dgm:t>
    </dgm:pt>
    <dgm:pt modelId="{4ED63BC1-4758-43AB-9093-02388D70CF60}" type="sibTrans" cxnId="{9B6697DD-A231-410F-B793-BC52CD42A9CE}">
      <dgm:prSet/>
      <dgm:spPr/>
      <dgm:t>
        <a:bodyPr/>
        <a:lstStyle/>
        <a:p>
          <a:endParaRPr lang="en-US"/>
        </a:p>
      </dgm:t>
    </dgm:pt>
    <dgm:pt modelId="{561884A0-0A88-450D-8B0E-A3A6B20D0B36}">
      <dgm:prSet phldrT="[Text]"/>
      <dgm:spPr>
        <a:scene3d>
          <a:camera prst="perspectiveFront"/>
          <a:lightRig rig="threePt" dir="t"/>
        </a:scene3d>
        <a:sp3d z="152400"/>
      </dgm:spPr>
      <dgm:t>
        <a:bodyPr>
          <a:flatTx/>
        </a:bodyPr>
        <a:lstStyle/>
        <a:p>
          <a:r>
            <a:rPr lang="en-US" dirty="0" smtClean="0"/>
            <a:t>Campus Community</a:t>
          </a:r>
          <a:endParaRPr lang="en-US" dirty="0"/>
        </a:p>
      </dgm:t>
    </dgm:pt>
    <dgm:pt modelId="{0D208151-B2A6-41C6-BAB6-83454B81A38E}" type="parTrans" cxnId="{58671F72-F0AC-4F70-8F28-C74A65A1C1AD}">
      <dgm:prSet/>
      <dgm:spPr>
        <a:scene3d>
          <a:camera prst="perspectiveFront"/>
          <a:lightRig rig="threePt" dir="t"/>
        </a:scene3d>
        <a:sp3d z="152400"/>
      </dgm:spPr>
      <dgm:t>
        <a:bodyPr/>
        <a:lstStyle/>
        <a:p>
          <a:endParaRPr lang="en-US"/>
        </a:p>
      </dgm:t>
    </dgm:pt>
    <dgm:pt modelId="{CB19A4D4-52C6-46C0-9094-D150F1504EA0}" type="sibTrans" cxnId="{58671F72-F0AC-4F70-8F28-C74A65A1C1AD}">
      <dgm:prSet/>
      <dgm:spPr/>
      <dgm:t>
        <a:bodyPr/>
        <a:lstStyle/>
        <a:p>
          <a:endParaRPr lang="en-US"/>
        </a:p>
      </dgm:t>
    </dgm:pt>
    <dgm:pt modelId="{8FBFD9C1-6B1D-4DB8-88D3-F2482D4601A5}">
      <dgm:prSet phldrT="[Text]"/>
      <dgm:spPr>
        <a:scene3d>
          <a:camera prst="perspectiveFront"/>
          <a:lightRig rig="threePt" dir="t"/>
        </a:scene3d>
        <a:sp3d z="152400"/>
      </dgm:spPr>
      <dgm:t>
        <a:bodyPr>
          <a:flatTx/>
        </a:bodyPr>
        <a:lstStyle/>
        <a:p>
          <a:r>
            <a:rPr lang="en-US" dirty="0" smtClean="0"/>
            <a:t>Recruiting &amp; Admissions</a:t>
          </a:r>
          <a:endParaRPr lang="en-US" dirty="0"/>
        </a:p>
      </dgm:t>
    </dgm:pt>
    <dgm:pt modelId="{29ED848B-C8E9-440F-9671-06A4A26A07F4}" type="parTrans" cxnId="{EDC831CD-CD18-4E70-8EA1-FE1071914807}">
      <dgm:prSet/>
      <dgm:spPr>
        <a:scene3d>
          <a:camera prst="perspectiveFront"/>
          <a:lightRig rig="threePt" dir="t"/>
        </a:scene3d>
        <a:sp3d z="152400"/>
      </dgm:spPr>
      <dgm:t>
        <a:bodyPr/>
        <a:lstStyle/>
        <a:p>
          <a:endParaRPr lang="en-US"/>
        </a:p>
      </dgm:t>
    </dgm:pt>
    <dgm:pt modelId="{16358221-CC1A-437C-BEC2-AACB9125F4CD}" type="sibTrans" cxnId="{EDC831CD-CD18-4E70-8EA1-FE1071914807}">
      <dgm:prSet/>
      <dgm:spPr/>
      <dgm:t>
        <a:bodyPr/>
        <a:lstStyle/>
        <a:p>
          <a:endParaRPr lang="en-US"/>
        </a:p>
      </dgm:t>
    </dgm:pt>
    <dgm:pt modelId="{26E81C14-9019-4754-84BB-BCA0DC6B11D5}">
      <dgm:prSet phldrT="[Text]"/>
      <dgm:spPr>
        <a:scene3d>
          <a:camera prst="perspectiveFront"/>
          <a:lightRig rig="threePt" dir="t"/>
        </a:scene3d>
        <a:sp3d z="152400"/>
      </dgm:spPr>
      <dgm:t>
        <a:bodyPr>
          <a:flatTx/>
        </a:bodyPr>
        <a:lstStyle/>
        <a:p>
          <a:r>
            <a:rPr lang="en-US" dirty="0" smtClean="0"/>
            <a:t>Student Records</a:t>
          </a:r>
          <a:endParaRPr lang="en-US" dirty="0"/>
        </a:p>
      </dgm:t>
    </dgm:pt>
    <dgm:pt modelId="{A6CDD74B-F630-414E-9CD3-6663DC1F07AB}" type="parTrans" cxnId="{44D43D16-13B6-4371-B008-9ACB9C6F89DB}">
      <dgm:prSet/>
      <dgm:spPr>
        <a:scene3d>
          <a:camera prst="perspectiveFront"/>
          <a:lightRig rig="threePt" dir="t"/>
        </a:scene3d>
        <a:sp3d z="152400"/>
      </dgm:spPr>
      <dgm:t>
        <a:bodyPr/>
        <a:lstStyle/>
        <a:p>
          <a:endParaRPr lang="en-US"/>
        </a:p>
      </dgm:t>
    </dgm:pt>
    <dgm:pt modelId="{FB63EDFA-7B71-417F-B37E-12D3142E087E}" type="sibTrans" cxnId="{44D43D16-13B6-4371-B008-9ACB9C6F89DB}">
      <dgm:prSet/>
      <dgm:spPr/>
      <dgm:t>
        <a:bodyPr/>
        <a:lstStyle/>
        <a:p>
          <a:endParaRPr lang="en-US"/>
        </a:p>
      </dgm:t>
    </dgm:pt>
    <dgm:pt modelId="{87369D86-A167-400B-9DC5-F939B95B9459}">
      <dgm:prSet phldrT="[Text]"/>
      <dgm:spPr>
        <a:scene3d>
          <a:camera prst="perspectiveFront"/>
          <a:lightRig rig="threePt" dir="t"/>
        </a:scene3d>
        <a:sp3d z="152400"/>
      </dgm:spPr>
      <dgm:t>
        <a:bodyPr>
          <a:flatTx/>
        </a:bodyPr>
        <a:lstStyle/>
        <a:p>
          <a:r>
            <a:rPr lang="en-US" dirty="0" smtClean="0"/>
            <a:t>Student Financials</a:t>
          </a:r>
          <a:endParaRPr lang="en-US" dirty="0"/>
        </a:p>
      </dgm:t>
    </dgm:pt>
    <dgm:pt modelId="{EE4D85B1-6F4C-4B0D-9F71-AD5B9C2C580A}" type="parTrans" cxnId="{65DC0363-1D55-4B8A-A714-0E72470AB5EA}">
      <dgm:prSet/>
      <dgm:spPr>
        <a:scene3d>
          <a:camera prst="perspectiveFront"/>
          <a:lightRig rig="threePt" dir="t"/>
        </a:scene3d>
        <a:sp3d z="152400"/>
      </dgm:spPr>
      <dgm:t>
        <a:bodyPr/>
        <a:lstStyle/>
        <a:p>
          <a:endParaRPr lang="en-US"/>
        </a:p>
      </dgm:t>
    </dgm:pt>
    <dgm:pt modelId="{BDB9041B-4C52-4DF4-9ABA-2D393EE2C8C2}" type="sibTrans" cxnId="{65DC0363-1D55-4B8A-A714-0E72470AB5EA}">
      <dgm:prSet/>
      <dgm:spPr/>
      <dgm:t>
        <a:bodyPr/>
        <a:lstStyle/>
        <a:p>
          <a:endParaRPr lang="en-US"/>
        </a:p>
      </dgm:t>
    </dgm:pt>
    <dgm:pt modelId="{BEA57551-D4F6-4FD3-AEDF-C5E44271A3DC}">
      <dgm:prSet phldrT="[Text]"/>
      <dgm:spPr>
        <a:scene3d>
          <a:camera prst="perspectiveFront"/>
          <a:lightRig rig="threePt" dir="t"/>
        </a:scene3d>
        <a:sp3d z="152400"/>
      </dgm:spPr>
      <dgm:t>
        <a:bodyPr>
          <a:flatTx/>
        </a:bodyPr>
        <a:lstStyle/>
        <a:p>
          <a:r>
            <a:rPr lang="en-US" dirty="0" smtClean="0"/>
            <a:t>Campus Self Service</a:t>
          </a:r>
          <a:endParaRPr lang="en-US" dirty="0"/>
        </a:p>
      </dgm:t>
    </dgm:pt>
    <dgm:pt modelId="{6E4E4659-60AC-47A6-9FD7-BECAB88192B0}" type="parTrans" cxnId="{177ABBF3-83AC-4862-9073-A4DDD4F9A20C}">
      <dgm:prSet/>
      <dgm:spPr>
        <a:scene3d>
          <a:camera prst="perspectiveFront"/>
          <a:lightRig rig="threePt" dir="t"/>
        </a:scene3d>
        <a:sp3d z="152400"/>
      </dgm:spPr>
      <dgm:t>
        <a:bodyPr/>
        <a:lstStyle/>
        <a:p>
          <a:endParaRPr lang="en-US"/>
        </a:p>
      </dgm:t>
    </dgm:pt>
    <dgm:pt modelId="{F55E67BB-7E30-4283-B35A-18A22C5B8B45}" type="sibTrans" cxnId="{177ABBF3-83AC-4862-9073-A4DDD4F9A20C}">
      <dgm:prSet/>
      <dgm:spPr/>
      <dgm:t>
        <a:bodyPr/>
        <a:lstStyle/>
        <a:p>
          <a:endParaRPr lang="en-US"/>
        </a:p>
      </dgm:t>
    </dgm:pt>
    <dgm:pt modelId="{CB9A0954-DC53-4D2D-84AA-8099BA6F4357}">
      <dgm:prSet phldrT="[Text]"/>
      <dgm:spPr>
        <a:solidFill>
          <a:schemeClr val="accent5"/>
        </a:solidFill>
        <a:scene3d>
          <a:camera prst="perspectiveFront"/>
          <a:lightRig rig="threePt" dir="t"/>
        </a:scene3d>
        <a:sp3d z="152400"/>
      </dgm:spPr>
      <dgm:t>
        <a:bodyPr>
          <a:flatTx/>
        </a:bodyPr>
        <a:lstStyle/>
        <a:p>
          <a:r>
            <a:rPr lang="en-US" dirty="0" smtClean="0"/>
            <a:t>Lecturers Payroll</a:t>
          </a:r>
          <a:endParaRPr lang="en-US" dirty="0"/>
        </a:p>
      </dgm:t>
    </dgm:pt>
    <dgm:pt modelId="{A9E3E3CA-E55C-4A11-BE8D-B0ABAEFBBC2B}" type="parTrans" cxnId="{17A3D85F-B88C-4895-B582-BDE994A83A88}">
      <dgm:prSet/>
      <dgm:spPr>
        <a:scene3d>
          <a:camera prst="perspectiveFront"/>
          <a:lightRig rig="threePt" dir="t"/>
        </a:scene3d>
        <a:sp3d z="152400"/>
      </dgm:spPr>
      <dgm:t>
        <a:bodyPr/>
        <a:lstStyle/>
        <a:p>
          <a:endParaRPr lang="en-US"/>
        </a:p>
      </dgm:t>
    </dgm:pt>
    <dgm:pt modelId="{D172442C-2E31-47DD-82BE-DED4D4AF28C0}" type="sibTrans" cxnId="{17A3D85F-B88C-4895-B582-BDE994A83A88}">
      <dgm:prSet/>
      <dgm:spPr/>
      <dgm:t>
        <a:bodyPr/>
        <a:lstStyle/>
        <a:p>
          <a:endParaRPr lang="en-US"/>
        </a:p>
      </dgm:t>
    </dgm:pt>
    <dgm:pt modelId="{41C50A80-258F-4C5D-991B-071363D1BE34}" type="pres">
      <dgm:prSet presAssocID="{49DCE135-0DCB-4B20-998E-0039FD607B97}" presName="mainComposite" presStyleCnt="0">
        <dgm:presLayoutVars>
          <dgm:chPref val="1"/>
          <dgm:dir/>
          <dgm:animOne val="branch"/>
          <dgm:animLvl val="lvl"/>
          <dgm:resizeHandles val="exact"/>
        </dgm:presLayoutVars>
      </dgm:prSet>
      <dgm:spPr/>
      <dgm:t>
        <a:bodyPr/>
        <a:lstStyle/>
        <a:p>
          <a:endParaRPr lang="en-US"/>
        </a:p>
      </dgm:t>
    </dgm:pt>
    <dgm:pt modelId="{08D9EAE8-ADB8-4C12-8122-020E82ED6DA4}" type="pres">
      <dgm:prSet presAssocID="{49DCE135-0DCB-4B20-998E-0039FD607B97}" presName="hierFlow" presStyleCnt="0"/>
      <dgm:spPr>
        <a:scene3d>
          <a:camera prst="perspectiveFront"/>
          <a:lightRig rig="threePt" dir="t"/>
        </a:scene3d>
        <a:sp3d z="152400"/>
      </dgm:spPr>
      <dgm:t>
        <a:bodyPr/>
        <a:lstStyle/>
        <a:p>
          <a:endParaRPr lang="en-US"/>
        </a:p>
      </dgm:t>
    </dgm:pt>
    <dgm:pt modelId="{1548FF2D-EE26-4C35-83E6-4DD68DE8AFBC}" type="pres">
      <dgm:prSet presAssocID="{49DCE135-0DCB-4B20-998E-0039FD607B97}" presName="hierChild1" presStyleCnt="0">
        <dgm:presLayoutVars>
          <dgm:chPref val="1"/>
          <dgm:animOne val="branch"/>
          <dgm:animLvl val="lvl"/>
        </dgm:presLayoutVars>
      </dgm:prSet>
      <dgm:spPr>
        <a:scene3d>
          <a:camera prst="perspectiveFront"/>
          <a:lightRig rig="threePt" dir="t"/>
        </a:scene3d>
        <a:sp3d z="152400"/>
      </dgm:spPr>
      <dgm:t>
        <a:bodyPr/>
        <a:lstStyle/>
        <a:p>
          <a:endParaRPr lang="en-US"/>
        </a:p>
      </dgm:t>
    </dgm:pt>
    <dgm:pt modelId="{4AC5B639-5DCF-4402-BD22-A86564BE74B5}" type="pres">
      <dgm:prSet presAssocID="{77FA031A-5619-4CB0-A69F-B70DB1AFADDC}" presName="Name14" presStyleCnt="0"/>
      <dgm:spPr>
        <a:scene3d>
          <a:camera prst="perspectiveFront"/>
          <a:lightRig rig="threePt" dir="t"/>
        </a:scene3d>
        <a:sp3d z="152400"/>
      </dgm:spPr>
      <dgm:t>
        <a:bodyPr/>
        <a:lstStyle/>
        <a:p>
          <a:endParaRPr lang="en-US"/>
        </a:p>
      </dgm:t>
    </dgm:pt>
    <dgm:pt modelId="{10A7C0A7-0842-484C-BF0C-18ADAB56590C}" type="pres">
      <dgm:prSet presAssocID="{77FA031A-5619-4CB0-A69F-B70DB1AFADDC}" presName="level1Shape" presStyleLbl="node0" presStyleIdx="0" presStyleCnt="1" custScaleX="320157" custScaleY="69911">
        <dgm:presLayoutVars>
          <dgm:chPref val="3"/>
        </dgm:presLayoutVars>
      </dgm:prSet>
      <dgm:spPr/>
      <dgm:t>
        <a:bodyPr/>
        <a:lstStyle/>
        <a:p>
          <a:endParaRPr lang="en-US"/>
        </a:p>
      </dgm:t>
    </dgm:pt>
    <dgm:pt modelId="{CD8C2FAA-2278-496A-86BA-D55557712F17}" type="pres">
      <dgm:prSet presAssocID="{77FA031A-5619-4CB0-A69F-B70DB1AFADDC}" presName="hierChild2" presStyleCnt="0"/>
      <dgm:spPr>
        <a:scene3d>
          <a:camera prst="perspectiveFront"/>
          <a:lightRig rig="threePt" dir="t"/>
        </a:scene3d>
        <a:sp3d z="152400"/>
      </dgm:spPr>
      <dgm:t>
        <a:bodyPr/>
        <a:lstStyle/>
        <a:p>
          <a:endParaRPr lang="en-US"/>
        </a:p>
      </dgm:t>
    </dgm:pt>
    <dgm:pt modelId="{571A5AFA-A2C0-4A92-B0D7-EB752E584F40}" type="pres">
      <dgm:prSet presAssocID="{0D208151-B2A6-41C6-BAB6-83454B81A38E}" presName="Name19" presStyleLbl="parChTrans1D2" presStyleIdx="0" presStyleCnt="6"/>
      <dgm:spPr/>
      <dgm:t>
        <a:bodyPr/>
        <a:lstStyle/>
        <a:p>
          <a:endParaRPr lang="en-US"/>
        </a:p>
      </dgm:t>
    </dgm:pt>
    <dgm:pt modelId="{A2D8D391-B11C-4AF0-8D67-2ABA5A1ED05C}" type="pres">
      <dgm:prSet presAssocID="{561884A0-0A88-450D-8B0E-A3A6B20D0B36}" presName="Name21" presStyleCnt="0"/>
      <dgm:spPr>
        <a:scene3d>
          <a:camera prst="perspectiveFront"/>
          <a:lightRig rig="threePt" dir="t"/>
        </a:scene3d>
        <a:sp3d z="152400"/>
      </dgm:spPr>
      <dgm:t>
        <a:bodyPr/>
        <a:lstStyle/>
        <a:p>
          <a:endParaRPr lang="en-US"/>
        </a:p>
      </dgm:t>
    </dgm:pt>
    <dgm:pt modelId="{ECAC0C32-CFEC-41B1-BA61-A2233FBECE3D}" type="pres">
      <dgm:prSet presAssocID="{561884A0-0A88-450D-8B0E-A3A6B20D0B36}" presName="level2Shape" presStyleLbl="node2" presStyleIdx="0" presStyleCnt="6"/>
      <dgm:spPr/>
      <dgm:t>
        <a:bodyPr/>
        <a:lstStyle/>
        <a:p>
          <a:endParaRPr lang="en-US"/>
        </a:p>
      </dgm:t>
    </dgm:pt>
    <dgm:pt modelId="{2CEC595B-A5A1-4176-A689-201C894D9543}" type="pres">
      <dgm:prSet presAssocID="{561884A0-0A88-450D-8B0E-A3A6B20D0B36}" presName="hierChild3" presStyleCnt="0"/>
      <dgm:spPr>
        <a:scene3d>
          <a:camera prst="perspectiveFront"/>
          <a:lightRig rig="threePt" dir="t"/>
        </a:scene3d>
        <a:sp3d z="152400"/>
      </dgm:spPr>
      <dgm:t>
        <a:bodyPr/>
        <a:lstStyle/>
        <a:p>
          <a:endParaRPr lang="en-US"/>
        </a:p>
      </dgm:t>
    </dgm:pt>
    <dgm:pt modelId="{55ECCAB2-2ABE-471B-9D11-5F46703B7E5E}" type="pres">
      <dgm:prSet presAssocID="{29ED848B-C8E9-440F-9671-06A4A26A07F4}" presName="Name19" presStyleLbl="parChTrans1D2" presStyleIdx="1" presStyleCnt="6"/>
      <dgm:spPr/>
      <dgm:t>
        <a:bodyPr/>
        <a:lstStyle/>
        <a:p>
          <a:endParaRPr lang="en-US"/>
        </a:p>
      </dgm:t>
    </dgm:pt>
    <dgm:pt modelId="{ABA22074-60C0-495D-AFDF-31EC3F7C0FC2}" type="pres">
      <dgm:prSet presAssocID="{8FBFD9C1-6B1D-4DB8-88D3-F2482D4601A5}" presName="Name21" presStyleCnt="0"/>
      <dgm:spPr>
        <a:scene3d>
          <a:camera prst="perspectiveFront"/>
          <a:lightRig rig="threePt" dir="t"/>
        </a:scene3d>
        <a:sp3d z="152400"/>
      </dgm:spPr>
      <dgm:t>
        <a:bodyPr/>
        <a:lstStyle/>
        <a:p>
          <a:endParaRPr lang="en-US"/>
        </a:p>
      </dgm:t>
    </dgm:pt>
    <dgm:pt modelId="{9FE4442C-0B44-437A-B034-B1688CA8A553}" type="pres">
      <dgm:prSet presAssocID="{8FBFD9C1-6B1D-4DB8-88D3-F2482D4601A5}" presName="level2Shape" presStyleLbl="node2" presStyleIdx="1" presStyleCnt="6"/>
      <dgm:spPr/>
      <dgm:t>
        <a:bodyPr/>
        <a:lstStyle/>
        <a:p>
          <a:endParaRPr lang="en-US"/>
        </a:p>
      </dgm:t>
    </dgm:pt>
    <dgm:pt modelId="{B0AE1110-38AE-4FE6-A883-43A9934C5EBD}" type="pres">
      <dgm:prSet presAssocID="{8FBFD9C1-6B1D-4DB8-88D3-F2482D4601A5}" presName="hierChild3" presStyleCnt="0"/>
      <dgm:spPr>
        <a:scene3d>
          <a:camera prst="perspectiveFront"/>
          <a:lightRig rig="threePt" dir="t"/>
        </a:scene3d>
        <a:sp3d z="152400"/>
      </dgm:spPr>
      <dgm:t>
        <a:bodyPr/>
        <a:lstStyle/>
        <a:p>
          <a:endParaRPr lang="en-US"/>
        </a:p>
      </dgm:t>
    </dgm:pt>
    <dgm:pt modelId="{97111323-8F60-4D27-A2C0-AA04B4B3EFF8}" type="pres">
      <dgm:prSet presAssocID="{A6CDD74B-F630-414E-9CD3-6663DC1F07AB}" presName="Name19" presStyleLbl="parChTrans1D2" presStyleIdx="2" presStyleCnt="6"/>
      <dgm:spPr/>
      <dgm:t>
        <a:bodyPr/>
        <a:lstStyle/>
        <a:p>
          <a:endParaRPr lang="en-US"/>
        </a:p>
      </dgm:t>
    </dgm:pt>
    <dgm:pt modelId="{159E3D1F-A7FA-43DF-9FCC-E1BAC62EBAF8}" type="pres">
      <dgm:prSet presAssocID="{26E81C14-9019-4754-84BB-BCA0DC6B11D5}" presName="Name21" presStyleCnt="0"/>
      <dgm:spPr>
        <a:scene3d>
          <a:camera prst="perspectiveFront"/>
          <a:lightRig rig="threePt" dir="t"/>
        </a:scene3d>
        <a:sp3d z="152400"/>
      </dgm:spPr>
      <dgm:t>
        <a:bodyPr/>
        <a:lstStyle/>
        <a:p>
          <a:endParaRPr lang="en-US"/>
        </a:p>
      </dgm:t>
    </dgm:pt>
    <dgm:pt modelId="{F62B1E7E-6C08-4913-8074-2C61B4C56526}" type="pres">
      <dgm:prSet presAssocID="{26E81C14-9019-4754-84BB-BCA0DC6B11D5}" presName="level2Shape" presStyleLbl="node2" presStyleIdx="2" presStyleCnt="6"/>
      <dgm:spPr/>
      <dgm:t>
        <a:bodyPr/>
        <a:lstStyle/>
        <a:p>
          <a:endParaRPr lang="en-US"/>
        </a:p>
      </dgm:t>
    </dgm:pt>
    <dgm:pt modelId="{41151E1D-53A1-49B3-8943-E470EC743888}" type="pres">
      <dgm:prSet presAssocID="{26E81C14-9019-4754-84BB-BCA0DC6B11D5}" presName="hierChild3" presStyleCnt="0"/>
      <dgm:spPr>
        <a:scene3d>
          <a:camera prst="perspectiveFront"/>
          <a:lightRig rig="threePt" dir="t"/>
        </a:scene3d>
        <a:sp3d z="152400"/>
      </dgm:spPr>
      <dgm:t>
        <a:bodyPr/>
        <a:lstStyle/>
        <a:p>
          <a:endParaRPr lang="en-US"/>
        </a:p>
      </dgm:t>
    </dgm:pt>
    <dgm:pt modelId="{E2D67825-3237-44FA-8B5F-7ED7B294EFC4}" type="pres">
      <dgm:prSet presAssocID="{EE4D85B1-6F4C-4B0D-9F71-AD5B9C2C580A}" presName="Name19" presStyleLbl="parChTrans1D2" presStyleIdx="3" presStyleCnt="6"/>
      <dgm:spPr/>
      <dgm:t>
        <a:bodyPr/>
        <a:lstStyle/>
        <a:p>
          <a:endParaRPr lang="en-US"/>
        </a:p>
      </dgm:t>
    </dgm:pt>
    <dgm:pt modelId="{0DD17887-99C3-4E91-A7F1-E64E03B77D10}" type="pres">
      <dgm:prSet presAssocID="{87369D86-A167-400B-9DC5-F939B95B9459}" presName="Name21" presStyleCnt="0"/>
      <dgm:spPr>
        <a:scene3d>
          <a:camera prst="perspectiveFront"/>
          <a:lightRig rig="threePt" dir="t"/>
        </a:scene3d>
        <a:sp3d z="152400"/>
      </dgm:spPr>
      <dgm:t>
        <a:bodyPr/>
        <a:lstStyle/>
        <a:p>
          <a:endParaRPr lang="en-US"/>
        </a:p>
      </dgm:t>
    </dgm:pt>
    <dgm:pt modelId="{13ACF776-945F-4ADF-85F2-91346F964123}" type="pres">
      <dgm:prSet presAssocID="{87369D86-A167-400B-9DC5-F939B95B9459}" presName="level2Shape" presStyleLbl="node2" presStyleIdx="3" presStyleCnt="6"/>
      <dgm:spPr/>
      <dgm:t>
        <a:bodyPr/>
        <a:lstStyle/>
        <a:p>
          <a:endParaRPr lang="en-US"/>
        </a:p>
      </dgm:t>
    </dgm:pt>
    <dgm:pt modelId="{027B855F-0600-46CF-94F7-79CEAA7BE1F8}" type="pres">
      <dgm:prSet presAssocID="{87369D86-A167-400B-9DC5-F939B95B9459}" presName="hierChild3" presStyleCnt="0"/>
      <dgm:spPr>
        <a:scene3d>
          <a:camera prst="perspectiveFront"/>
          <a:lightRig rig="threePt" dir="t"/>
        </a:scene3d>
        <a:sp3d z="152400"/>
      </dgm:spPr>
      <dgm:t>
        <a:bodyPr/>
        <a:lstStyle/>
        <a:p>
          <a:endParaRPr lang="en-US"/>
        </a:p>
      </dgm:t>
    </dgm:pt>
    <dgm:pt modelId="{236A1FDC-67C8-46AE-9535-385DF255E329}" type="pres">
      <dgm:prSet presAssocID="{6E4E4659-60AC-47A6-9FD7-BECAB88192B0}" presName="Name19" presStyleLbl="parChTrans1D2" presStyleIdx="4" presStyleCnt="6"/>
      <dgm:spPr/>
      <dgm:t>
        <a:bodyPr/>
        <a:lstStyle/>
        <a:p>
          <a:endParaRPr lang="en-US"/>
        </a:p>
      </dgm:t>
    </dgm:pt>
    <dgm:pt modelId="{7E7AF4D3-E9E3-4273-BFE5-0D130181A4C7}" type="pres">
      <dgm:prSet presAssocID="{BEA57551-D4F6-4FD3-AEDF-C5E44271A3DC}" presName="Name21" presStyleCnt="0"/>
      <dgm:spPr>
        <a:scene3d>
          <a:camera prst="perspectiveFront"/>
          <a:lightRig rig="threePt" dir="t"/>
        </a:scene3d>
        <a:sp3d z="152400"/>
      </dgm:spPr>
      <dgm:t>
        <a:bodyPr/>
        <a:lstStyle/>
        <a:p>
          <a:endParaRPr lang="en-US"/>
        </a:p>
      </dgm:t>
    </dgm:pt>
    <dgm:pt modelId="{A9177738-8662-4ACB-8BDB-1AFCECAC8236}" type="pres">
      <dgm:prSet presAssocID="{BEA57551-D4F6-4FD3-AEDF-C5E44271A3DC}" presName="level2Shape" presStyleLbl="node2" presStyleIdx="4" presStyleCnt="6"/>
      <dgm:spPr/>
      <dgm:t>
        <a:bodyPr/>
        <a:lstStyle/>
        <a:p>
          <a:endParaRPr lang="en-US"/>
        </a:p>
      </dgm:t>
    </dgm:pt>
    <dgm:pt modelId="{53864A44-80EF-4A09-9AA1-D11610440C3B}" type="pres">
      <dgm:prSet presAssocID="{BEA57551-D4F6-4FD3-AEDF-C5E44271A3DC}" presName="hierChild3" presStyleCnt="0"/>
      <dgm:spPr>
        <a:scene3d>
          <a:camera prst="perspectiveFront"/>
          <a:lightRig rig="threePt" dir="t"/>
        </a:scene3d>
        <a:sp3d z="152400"/>
      </dgm:spPr>
      <dgm:t>
        <a:bodyPr/>
        <a:lstStyle/>
        <a:p>
          <a:endParaRPr lang="en-US"/>
        </a:p>
      </dgm:t>
    </dgm:pt>
    <dgm:pt modelId="{F895431F-74E9-4A7E-9411-D6EC5D967E64}" type="pres">
      <dgm:prSet presAssocID="{A9E3E3CA-E55C-4A11-BE8D-B0ABAEFBBC2B}" presName="Name19" presStyleLbl="parChTrans1D2" presStyleIdx="5" presStyleCnt="6"/>
      <dgm:spPr/>
      <dgm:t>
        <a:bodyPr/>
        <a:lstStyle/>
        <a:p>
          <a:endParaRPr lang="en-US"/>
        </a:p>
      </dgm:t>
    </dgm:pt>
    <dgm:pt modelId="{DE1E173D-CDC9-4054-982C-FCDE27DBE8ED}" type="pres">
      <dgm:prSet presAssocID="{CB9A0954-DC53-4D2D-84AA-8099BA6F4357}" presName="Name21" presStyleCnt="0"/>
      <dgm:spPr>
        <a:scene3d>
          <a:camera prst="perspectiveFront"/>
          <a:lightRig rig="threePt" dir="t"/>
        </a:scene3d>
        <a:sp3d z="152400"/>
      </dgm:spPr>
      <dgm:t>
        <a:bodyPr/>
        <a:lstStyle/>
        <a:p>
          <a:endParaRPr lang="en-US"/>
        </a:p>
      </dgm:t>
    </dgm:pt>
    <dgm:pt modelId="{DDB8BCF4-F16B-451B-98A9-B0EF8180671E}" type="pres">
      <dgm:prSet presAssocID="{CB9A0954-DC53-4D2D-84AA-8099BA6F4357}" presName="level2Shape" presStyleLbl="node2" presStyleIdx="5" presStyleCnt="6"/>
      <dgm:spPr/>
      <dgm:t>
        <a:bodyPr/>
        <a:lstStyle/>
        <a:p>
          <a:endParaRPr lang="en-US"/>
        </a:p>
      </dgm:t>
    </dgm:pt>
    <dgm:pt modelId="{D4A2064F-65A9-418B-98CE-39C454CADFDA}" type="pres">
      <dgm:prSet presAssocID="{CB9A0954-DC53-4D2D-84AA-8099BA6F4357}" presName="hierChild3" presStyleCnt="0"/>
      <dgm:spPr>
        <a:scene3d>
          <a:camera prst="perspectiveFront"/>
          <a:lightRig rig="threePt" dir="t"/>
        </a:scene3d>
        <a:sp3d z="152400"/>
      </dgm:spPr>
      <dgm:t>
        <a:bodyPr/>
        <a:lstStyle/>
        <a:p>
          <a:endParaRPr lang="en-US"/>
        </a:p>
      </dgm:t>
    </dgm:pt>
    <dgm:pt modelId="{F9B038C9-2FEA-497D-B315-9D73CFD0F395}" type="pres">
      <dgm:prSet presAssocID="{49DCE135-0DCB-4B20-998E-0039FD607B97}" presName="bgShapesFlow" presStyleCnt="0"/>
      <dgm:spPr>
        <a:scene3d>
          <a:camera prst="perspectiveFront"/>
          <a:lightRig rig="threePt" dir="t"/>
        </a:scene3d>
        <a:sp3d z="152400"/>
      </dgm:spPr>
      <dgm:t>
        <a:bodyPr/>
        <a:lstStyle/>
        <a:p>
          <a:endParaRPr lang="en-US"/>
        </a:p>
      </dgm:t>
    </dgm:pt>
  </dgm:ptLst>
  <dgm:cxnLst>
    <dgm:cxn modelId="{65DC0363-1D55-4B8A-A714-0E72470AB5EA}" srcId="{77FA031A-5619-4CB0-A69F-B70DB1AFADDC}" destId="{87369D86-A167-400B-9DC5-F939B95B9459}" srcOrd="3" destOrd="0" parTransId="{EE4D85B1-6F4C-4B0D-9F71-AD5B9C2C580A}" sibTransId="{BDB9041B-4C52-4DF4-9ABA-2D393EE2C8C2}"/>
    <dgm:cxn modelId="{25C2F9C8-E16F-4265-8D57-AD1B121ECD74}" type="presOf" srcId="{26E81C14-9019-4754-84BB-BCA0DC6B11D5}" destId="{F62B1E7E-6C08-4913-8074-2C61B4C56526}" srcOrd="0" destOrd="0" presId="urn:microsoft.com/office/officeart/2005/8/layout/hierarchy6"/>
    <dgm:cxn modelId="{465659F0-9B50-49E6-AA79-6552D50224CC}" type="presOf" srcId="{561884A0-0A88-450D-8B0E-A3A6B20D0B36}" destId="{ECAC0C32-CFEC-41B1-BA61-A2233FBECE3D}" srcOrd="0" destOrd="0" presId="urn:microsoft.com/office/officeart/2005/8/layout/hierarchy6"/>
    <dgm:cxn modelId="{AF6085FD-8B67-447A-A390-F0F551071BAD}" type="presOf" srcId="{6E4E4659-60AC-47A6-9FD7-BECAB88192B0}" destId="{236A1FDC-67C8-46AE-9535-385DF255E329}" srcOrd="0" destOrd="0" presId="urn:microsoft.com/office/officeart/2005/8/layout/hierarchy6"/>
    <dgm:cxn modelId="{CA635377-F5A7-49E2-9D62-2D7B0275F055}" type="presOf" srcId="{29ED848B-C8E9-440F-9671-06A4A26A07F4}" destId="{55ECCAB2-2ABE-471B-9D11-5F46703B7E5E}" srcOrd="0" destOrd="0" presId="urn:microsoft.com/office/officeart/2005/8/layout/hierarchy6"/>
    <dgm:cxn modelId="{1B1F2D79-0BF7-4A90-9321-4D08CA95C5C2}" type="presOf" srcId="{77FA031A-5619-4CB0-A69F-B70DB1AFADDC}" destId="{10A7C0A7-0842-484C-BF0C-18ADAB56590C}" srcOrd="0" destOrd="0" presId="urn:microsoft.com/office/officeart/2005/8/layout/hierarchy6"/>
    <dgm:cxn modelId="{1867A2A7-5D21-49E1-B2AB-1E03A5B89279}" type="presOf" srcId="{8FBFD9C1-6B1D-4DB8-88D3-F2482D4601A5}" destId="{9FE4442C-0B44-437A-B034-B1688CA8A553}" srcOrd="0" destOrd="0" presId="urn:microsoft.com/office/officeart/2005/8/layout/hierarchy6"/>
    <dgm:cxn modelId="{7946C8FD-390B-44FC-A6AC-492ECAE9107F}" type="presOf" srcId="{87369D86-A167-400B-9DC5-F939B95B9459}" destId="{13ACF776-945F-4ADF-85F2-91346F964123}" srcOrd="0" destOrd="0" presId="urn:microsoft.com/office/officeart/2005/8/layout/hierarchy6"/>
    <dgm:cxn modelId="{9B6697DD-A231-410F-B793-BC52CD42A9CE}" srcId="{49DCE135-0DCB-4B20-998E-0039FD607B97}" destId="{77FA031A-5619-4CB0-A69F-B70DB1AFADDC}" srcOrd="0" destOrd="0" parTransId="{146214C0-8293-4143-B8DB-180D5E8DC338}" sibTransId="{4ED63BC1-4758-43AB-9093-02388D70CF60}"/>
    <dgm:cxn modelId="{EDC831CD-CD18-4E70-8EA1-FE1071914807}" srcId="{77FA031A-5619-4CB0-A69F-B70DB1AFADDC}" destId="{8FBFD9C1-6B1D-4DB8-88D3-F2482D4601A5}" srcOrd="1" destOrd="0" parTransId="{29ED848B-C8E9-440F-9671-06A4A26A07F4}" sibTransId="{16358221-CC1A-437C-BEC2-AACB9125F4CD}"/>
    <dgm:cxn modelId="{58671F72-F0AC-4F70-8F28-C74A65A1C1AD}" srcId="{77FA031A-5619-4CB0-A69F-B70DB1AFADDC}" destId="{561884A0-0A88-450D-8B0E-A3A6B20D0B36}" srcOrd="0" destOrd="0" parTransId="{0D208151-B2A6-41C6-BAB6-83454B81A38E}" sibTransId="{CB19A4D4-52C6-46C0-9094-D150F1504EA0}"/>
    <dgm:cxn modelId="{5B9707BD-CE03-4CBE-B83D-E9F04FD379F6}" type="presOf" srcId="{A9E3E3CA-E55C-4A11-BE8D-B0ABAEFBBC2B}" destId="{F895431F-74E9-4A7E-9411-D6EC5D967E64}" srcOrd="0" destOrd="0" presId="urn:microsoft.com/office/officeart/2005/8/layout/hierarchy6"/>
    <dgm:cxn modelId="{177ABBF3-83AC-4862-9073-A4DDD4F9A20C}" srcId="{77FA031A-5619-4CB0-A69F-B70DB1AFADDC}" destId="{BEA57551-D4F6-4FD3-AEDF-C5E44271A3DC}" srcOrd="4" destOrd="0" parTransId="{6E4E4659-60AC-47A6-9FD7-BECAB88192B0}" sibTransId="{F55E67BB-7E30-4283-B35A-18A22C5B8B45}"/>
    <dgm:cxn modelId="{A1AC89CC-690C-406D-8543-9E411712AD43}" type="presOf" srcId="{BEA57551-D4F6-4FD3-AEDF-C5E44271A3DC}" destId="{A9177738-8662-4ACB-8BDB-1AFCECAC8236}" srcOrd="0" destOrd="0" presId="urn:microsoft.com/office/officeart/2005/8/layout/hierarchy6"/>
    <dgm:cxn modelId="{0B4EDC0C-4FF7-48A8-95C1-847C5C3B8892}" type="presOf" srcId="{49DCE135-0DCB-4B20-998E-0039FD607B97}" destId="{41C50A80-258F-4C5D-991B-071363D1BE34}" srcOrd="0" destOrd="0" presId="urn:microsoft.com/office/officeart/2005/8/layout/hierarchy6"/>
    <dgm:cxn modelId="{B383926F-F170-4ED3-9176-946C37695DC9}" type="presOf" srcId="{EE4D85B1-6F4C-4B0D-9F71-AD5B9C2C580A}" destId="{E2D67825-3237-44FA-8B5F-7ED7B294EFC4}" srcOrd="0" destOrd="0" presId="urn:microsoft.com/office/officeart/2005/8/layout/hierarchy6"/>
    <dgm:cxn modelId="{10ECD389-48DD-4CE3-AFD7-CC376F32BB08}" type="presOf" srcId="{CB9A0954-DC53-4D2D-84AA-8099BA6F4357}" destId="{DDB8BCF4-F16B-451B-98A9-B0EF8180671E}" srcOrd="0" destOrd="0" presId="urn:microsoft.com/office/officeart/2005/8/layout/hierarchy6"/>
    <dgm:cxn modelId="{44D43D16-13B6-4371-B008-9ACB9C6F89DB}" srcId="{77FA031A-5619-4CB0-A69F-B70DB1AFADDC}" destId="{26E81C14-9019-4754-84BB-BCA0DC6B11D5}" srcOrd="2" destOrd="0" parTransId="{A6CDD74B-F630-414E-9CD3-6663DC1F07AB}" sibTransId="{FB63EDFA-7B71-417F-B37E-12D3142E087E}"/>
    <dgm:cxn modelId="{17A3D85F-B88C-4895-B582-BDE994A83A88}" srcId="{77FA031A-5619-4CB0-A69F-B70DB1AFADDC}" destId="{CB9A0954-DC53-4D2D-84AA-8099BA6F4357}" srcOrd="5" destOrd="0" parTransId="{A9E3E3CA-E55C-4A11-BE8D-B0ABAEFBBC2B}" sibTransId="{D172442C-2E31-47DD-82BE-DED4D4AF28C0}"/>
    <dgm:cxn modelId="{7CFC2834-A5EB-459B-926A-F6C714803EFA}" type="presOf" srcId="{A6CDD74B-F630-414E-9CD3-6663DC1F07AB}" destId="{97111323-8F60-4D27-A2C0-AA04B4B3EFF8}" srcOrd="0" destOrd="0" presId="urn:microsoft.com/office/officeart/2005/8/layout/hierarchy6"/>
    <dgm:cxn modelId="{C8EBD414-C912-4508-8736-CACBB796663E}" type="presOf" srcId="{0D208151-B2A6-41C6-BAB6-83454B81A38E}" destId="{571A5AFA-A2C0-4A92-B0D7-EB752E584F40}" srcOrd="0" destOrd="0" presId="urn:microsoft.com/office/officeart/2005/8/layout/hierarchy6"/>
    <dgm:cxn modelId="{C4F33FCA-A3F3-41DA-8D03-6A1F2DCEAA46}" type="presParOf" srcId="{41C50A80-258F-4C5D-991B-071363D1BE34}" destId="{08D9EAE8-ADB8-4C12-8122-020E82ED6DA4}" srcOrd="0" destOrd="0" presId="urn:microsoft.com/office/officeart/2005/8/layout/hierarchy6"/>
    <dgm:cxn modelId="{6D61A371-2C95-4BD9-B772-22549735DA64}" type="presParOf" srcId="{08D9EAE8-ADB8-4C12-8122-020E82ED6DA4}" destId="{1548FF2D-EE26-4C35-83E6-4DD68DE8AFBC}" srcOrd="0" destOrd="0" presId="urn:microsoft.com/office/officeart/2005/8/layout/hierarchy6"/>
    <dgm:cxn modelId="{8AD64DF7-5198-4E20-8611-9A083198EE6A}" type="presParOf" srcId="{1548FF2D-EE26-4C35-83E6-4DD68DE8AFBC}" destId="{4AC5B639-5DCF-4402-BD22-A86564BE74B5}" srcOrd="0" destOrd="0" presId="urn:microsoft.com/office/officeart/2005/8/layout/hierarchy6"/>
    <dgm:cxn modelId="{E2A1D34E-BB1C-473A-9841-4BBFBDB646A2}" type="presParOf" srcId="{4AC5B639-5DCF-4402-BD22-A86564BE74B5}" destId="{10A7C0A7-0842-484C-BF0C-18ADAB56590C}" srcOrd="0" destOrd="0" presId="urn:microsoft.com/office/officeart/2005/8/layout/hierarchy6"/>
    <dgm:cxn modelId="{60BB64A0-351D-4EEE-A2AB-DC06F29B2951}" type="presParOf" srcId="{4AC5B639-5DCF-4402-BD22-A86564BE74B5}" destId="{CD8C2FAA-2278-496A-86BA-D55557712F17}" srcOrd="1" destOrd="0" presId="urn:microsoft.com/office/officeart/2005/8/layout/hierarchy6"/>
    <dgm:cxn modelId="{E19734FF-5F45-49A7-AC75-1C2063FAFA57}" type="presParOf" srcId="{CD8C2FAA-2278-496A-86BA-D55557712F17}" destId="{571A5AFA-A2C0-4A92-B0D7-EB752E584F40}" srcOrd="0" destOrd="0" presId="urn:microsoft.com/office/officeart/2005/8/layout/hierarchy6"/>
    <dgm:cxn modelId="{CC844949-2F7C-4C6F-A995-DB2EE00F6466}" type="presParOf" srcId="{CD8C2FAA-2278-496A-86BA-D55557712F17}" destId="{A2D8D391-B11C-4AF0-8D67-2ABA5A1ED05C}" srcOrd="1" destOrd="0" presId="urn:microsoft.com/office/officeart/2005/8/layout/hierarchy6"/>
    <dgm:cxn modelId="{5D078FEE-D588-4F2F-956C-AD9F4D607BC8}" type="presParOf" srcId="{A2D8D391-B11C-4AF0-8D67-2ABA5A1ED05C}" destId="{ECAC0C32-CFEC-41B1-BA61-A2233FBECE3D}" srcOrd="0" destOrd="0" presId="urn:microsoft.com/office/officeart/2005/8/layout/hierarchy6"/>
    <dgm:cxn modelId="{B793144F-CF11-4DFD-BF3D-4996A40FDEFA}" type="presParOf" srcId="{A2D8D391-B11C-4AF0-8D67-2ABA5A1ED05C}" destId="{2CEC595B-A5A1-4176-A689-201C894D9543}" srcOrd="1" destOrd="0" presId="urn:microsoft.com/office/officeart/2005/8/layout/hierarchy6"/>
    <dgm:cxn modelId="{6850CD36-4359-4DD8-B405-C09FDDEF1C4B}" type="presParOf" srcId="{CD8C2FAA-2278-496A-86BA-D55557712F17}" destId="{55ECCAB2-2ABE-471B-9D11-5F46703B7E5E}" srcOrd="2" destOrd="0" presId="urn:microsoft.com/office/officeart/2005/8/layout/hierarchy6"/>
    <dgm:cxn modelId="{ADCC57D4-AC33-44BC-8F41-4E5A2F53FF0F}" type="presParOf" srcId="{CD8C2FAA-2278-496A-86BA-D55557712F17}" destId="{ABA22074-60C0-495D-AFDF-31EC3F7C0FC2}" srcOrd="3" destOrd="0" presId="urn:microsoft.com/office/officeart/2005/8/layout/hierarchy6"/>
    <dgm:cxn modelId="{423F941F-D38C-494F-9856-1A102D41B752}" type="presParOf" srcId="{ABA22074-60C0-495D-AFDF-31EC3F7C0FC2}" destId="{9FE4442C-0B44-437A-B034-B1688CA8A553}" srcOrd="0" destOrd="0" presId="urn:microsoft.com/office/officeart/2005/8/layout/hierarchy6"/>
    <dgm:cxn modelId="{63D831D9-15D2-491E-9270-CA3D5ED17FAF}" type="presParOf" srcId="{ABA22074-60C0-495D-AFDF-31EC3F7C0FC2}" destId="{B0AE1110-38AE-4FE6-A883-43A9934C5EBD}" srcOrd="1" destOrd="0" presId="urn:microsoft.com/office/officeart/2005/8/layout/hierarchy6"/>
    <dgm:cxn modelId="{EC976C6C-4959-41F8-8F75-1CF1142FB19E}" type="presParOf" srcId="{CD8C2FAA-2278-496A-86BA-D55557712F17}" destId="{97111323-8F60-4D27-A2C0-AA04B4B3EFF8}" srcOrd="4" destOrd="0" presId="urn:microsoft.com/office/officeart/2005/8/layout/hierarchy6"/>
    <dgm:cxn modelId="{C4140595-980D-4492-B915-0239A26F9A67}" type="presParOf" srcId="{CD8C2FAA-2278-496A-86BA-D55557712F17}" destId="{159E3D1F-A7FA-43DF-9FCC-E1BAC62EBAF8}" srcOrd="5" destOrd="0" presId="urn:microsoft.com/office/officeart/2005/8/layout/hierarchy6"/>
    <dgm:cxn modelId="{2E8BDA13-448B-410A-BD57-23EC1BABAC99}" type="presParOf" srcId="{159E3D1F-A7FA-43DF-9FCC-E1BAC62EBAF8}" destId="{F62B1E7E-6C08-4913-8074-2C61B4C56526}" srcOrd="0" destOrd="0" presId="urn:microsoft.com/office/officeart/2005/8/layout/hierarchy6"/>
    <dgm:cxn modelId="{9E7A49D5-B4D2-46E7-B6CB-60912ACD15B5}" type="presParOf" srcId="{159E3D1F-A7FA-43DF-9FCC-E1BAC62EBAF8}" destId="{41151E1D-53A1-49B3-8943-E470EC743888}" srcOrd="1" destOrd="0" presId="urn:microsoft.com/office/officeart/2005/8/layout/hierarchy6"/>
    <dgm:cxn modelId="{112522BA-CF8C-400F-B756-EA2C44A2FBB4}" type="presParOf" srcId="{CD8C2FAA-2278-496A-86BA-D55557712F17}" destId="{E2D67825-3237-44FA-8B5F-7ED7B294EFC4}" srcOrd="6" destOrd="0" presId="urn:microsoft.com/office/officeart/2005/8/layout/hierarchy6"/>
    <dgm:cxn modelId="{B548FC77-B2CA-40AA-B221-A7D2AD5F5E01}" type="presParOf" srcId="{CD8C2FAA-2278-496A-86BA-D55557712F17}" destId="{0DD17887-99C3-4E91-A7F1-E64E03B77D10}" srcOrd="7" destOrd="0" presId="urn:microsoft.com/office/officeart/2005/8/layout/hierarchy6"/>
    <dgm:cxn modelId="{B2F19C74-FCD1-4B1C-B3DA-6F78DC16CEA0}" type="presParOf" srcId="{0DD17887-99C3-4E91-A7F1-E64E03B77D10}" destId="{13ACF776-945F-4ADF-85F2-91346F964123}" srcOrd="0" destOrd="0" presId="urn:microsoft.com/office/officeart/2005/8/layout/hierarchy6"/>
    <dgm:cxn modelId="{64D2B073-3E95-4778-B700-B4E5848C90A8}" type="presParOf" srcId="{0DD17887-99C3-4E91-A7F1-E64E03B77D10}" destId="{027B855F-0600-46CF-94F7-79CEAA7BE1F8}" srcOrd="1" destOrd="0" presId="urn:microsoft.com/office/officeart/2005/8/layout/hierarchy6"/>
    <dgm:cxn modelId="{EEDC192E-B308-43E2-893D-9A322040FFD9}" type="presParOf" srcId="{CD8C2FAA-2278-496A-86BA-D55557712F17}" destId="{236A1FDC-67C8-46AE-9535-385DF255E329}" srcOrd="8" destOrd="0" presId="urn:microsoft.com/office/officeart/2005/8/layout/hierarchy6"/>
    <dgm:cxn modelId="{F58B2148-8884-4431-BA38-A56E00CF6BF0}" type="presParOf" srcId="{CD8C2FAA-2278-496A-86BA-D55557712F17}" destId="{7E7AF4D3-E9E3-4273-BFE5-0D130181A4C7}" srcOrd="9" destOrd="0" presId="urn:microsoft.com/office/officeart/2005/8/layout/hierarchy6"/>
    <dgm:cxn modelId="{7836909F-4AEA-457F-B299-799D428B9962}" type="presParOf" srcId="{7E7AF4D3-E9E3-4273-BFE5-0D130181A4C7}" destId="{A9177738-8662-4ACB-8BDB-1AFCECAC8236}" srcOrd="0" destOrd="0" presId="urn:microsoft.com/office/officeart/2005/8/layout/hierarchy6"/>
    <dgm:cxn modelId="{C4941221-592C-4DC6-9600-D1E2F229B446}" type="presParOf" srcId="{7E7AF4D3-E9E3-4273-BFE5-0D130181A4C7}" destId="{53864A44-80EF-4A09-9AA1-D11610440C3B}" srcOrd="1" destOrd="0" presId="urn:microsoft.com/office/officeart/2005/8/layout/hierarchy6"/>
    <dgm:cxn modelId="{45877EF5-2327-429A-8B64-27B610F7A03B}" type="presParOf" srcId="{CD8C2FAA-2278-496A-86BA-D55557712F17}" destId="{F895431F-74E9-4A7E-9411-D6EC5D967E64}" srcOrd="10" destOrd="0" presId="urn:microsoft.com/office/officeart/2005/8/layout/hierarchy6"/>
    <dgm:cxn modelId="{D856B6D0-3495-457A-AEA4-944F65EF6B77}" type="presParOf" srcId="{CD8C2FAA-2278-496A-86BA-D55557712F17}" destId="{DE1E173D-CDC9-4054-982C-FCDE27DBE8ED}" srcOrd="11" destOrd="0" presId="urn:microsoft.com/office/officeart/2005/8/layout/hierarchy6"/>
    <dgm:cxn modelId="{3A290B5B-DF88-48B8-AE9E-44AAE5393324}" type="presParOf" srcId="{DE1E173D-CDC9-4054-982C-FCDE27DBE8ED}" destId="{DDB8BCF4-F16B-451B-98A9-B0EF8180671E}" srcOrd="0" destOrd="0" presId="urn:microsoft.com/office/officeart/2005/8/layout/hierarchy6"/>
    <dgm:cxn modelId="{50CBDAD1-43EC-42F9-B84B-E3A7BBA10DC4}" type="presParOf" srcId="{DE1E173D-CDC9-4054-982C-FCDE27DBE8ED}" destId="{D4A2064F-65A9-418B-98CE-39C454CADFDA}" srcOrd="1" destOrd="0" presId="urn:microsoft.com/office/officeart/2005/8/layout/hierarchy6"/>
    <dgm:cxn modelId="{61F2093A-F7EE-4553-BB2A-6BEE4AB59386}" type="presParOf" srcId="{41C50A80-258F-4C5D-991B-071363D1BE34}" destId="{F9B038C9-2FEA-497D-B315-9D73CFD0F395}" srcOrd="1" destOrd="0" presId="urn:microsoft.com/office/officeart/2005/8/layout/hierarchy6"/>
  </dgm:cxnLst>
  <dgm:bg>
    <a:effectLst>
      <a:glow>
        <a:schemeClr val="accent1">
          <a:alpha val="40000"/>
        </a:schemeClr>
      </a:glow>
    </a:effectLst>
  </dgm:bg>
  <dgm:whole>
    <a:ln w="25400">
      <a:noFill/>
    </a:ln>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6206525-F4AE-4A99-BEBB-311A29D352C3}"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en-US"/>
        </a:p>
      </dgm:t>
    </dgm:pt>
    <dgm:pt modelId="{C2EB8FCA-DF99-4BE6-98CF-CCC2B3E9109D}">
      <dgm:prSet phldrT="[Text]"/>
      <dgm:spPr/>
      <dgm:t>
        <a:bodyPr/>
        <a:lstStyle/>
        <a:p>
          <a:r>
            <a:rPr lang="en-US" dirty="0" smtClean="0"/>
            <a:t>Academic Management</a:t>
          </a:r>
          <a:endParaRPr lang="en-US" dirty="0"/>
        </a:p>
      </dgm:t>
    </dgm:pt>
    <dgm:pt modelId="{530D2C54-ADC2-43A5-AE8B-94FACA5F67C9}" type="parTrans" cxnId="{C9BB64E8-2A73-4DF4-B5C2-C49320D5E6E4}">
      <dgm:prSet/>
      <dgm:spPr/>
      <dgm:t>
        <a:bodyPr/>
        <a:lstStyle/>
        <a:p>
          <a:endParaRPr lang="en-US"/>
        </a:p>
      </dgm:t>
    </dgm:pt>
    <dgm:pt modelId="{C143471D-0547-4678-9CBC-B02F4275AA28}" type="sibTrans" cxnId="{C9BB64E8-2A73-4DF4-B5C2-C49320D5E6E4}">
      <dgm:prSet/>
      <dgm:spPr/>
      <dgm:t>
        <a:bodyPr/>
        <a:lstStyle/>
        <a:p>
          <a:endParaRPr lang="en-US"/>
        </a:p>
      </dgm:t>
    </dgm:pt>
    <dgm:pt modelId="{1CAE199E-2860-44C9-B4FD-A08EB4D46072}">
      <dgm:prSet phldrT="[Text]"/>
      <dgm:spPr/>
      <dgm:t>
        <a:bodyPr/>
        <a:lstStyle/>
        <a:p>
          <a:r>
            <a:rPr lang="en-US" dirty="0" smtClean="0"/>
            <a:t>Lecturers Payroll</a:t>
          </a:r>
          <a:endParaRPr lang="en-US" dirty="0"/>
        </a:p>
      </dgm:t>
    </dgm:pt>
    <dgm:pt modelId="{05CC0AAE-8209-48B4-BC3A-06AED02109C2}" type="parTrans" cxnId="{BDCACA50-D83E-4671-AE8B-65A71DAA7545}">
      <dgm:prSet/>
      <dgm:spPr/>
      <dgm:t>
        <a:bodyPr/>
        <a:lstStyle/>
        <a:p>
          <a:endParaRPr lang="en-US"/>
        </a:p>
      </dgm:t>
    </dgm:pt>
    <dgm:pt modelId="{00D77144-2B9E-4A0C-877F-18C48BEFEE56}" type="sibTrans" cxnId="{BDCACA50-D83E-4671-AE8B-65A71DAA7545}">
      <dgm:prSet/>
      <dgm:spPr/>
      <dgm:t>
        <a:bodyPr/>
        <a:lstStyle/>
        <a:p>
          <a:endParaRPr lang="en-US"/>
        </a:p>
      </dgm:t>
    </dgm:pt>
    <dgm:pt modelId="{4E6A846A-A693-4D3C-9422-D8D632E31301}">
      <dgm:prSet phldrT="[Text]"/>
      <dgm:spPr/>
      <dgm:t>
        <a:bodyPr/>
        <a:lstStyle/>
        <a:p>
          <a:r>
            <a:rPr lang="en-US" dirty="0" smtClean="0"/>
            <a:t>Self Services (Lecturers )</a:t>
          </a:r>
          <a:endParaRPr lang="en-US" dirty="0"/>
        </a:p>
      </dgm:t>
    </dgm:pt>
    <dgm:pt modelId="{2DF994AC-F7CD-4D8E-8C02-A2A04A512204}" type="parTrans" cxnId="{B6F92535-127E-4AA2-A37C-E686EB2FEE9A}">
      <dgm:prSet/>
      <dgm:spPr/>
      <dgm:t>
        <a:bodyPr/>
        <a:lstStyle/>
        <a:p>
          <a:endParaRPr lang="en-US"/>
        </a:p>
      </dgm:t>
    </dgm:pt>
    <dgm:pt modelId="{4A49D5E1-8D6F-4E2D-BD77-3BEC0D4EBF15}" type="sibTrans" cxnId="{B6F92535-127E-4AA2-A37C-E686EB2FEE9A}">
      <dgm:prSet/>
      <dgm:spPr/>
      <dgm:t>
        <a:bodyPr/>
        <a:lstStyle/>
        <a:p>
          <a:endParaRPr lang="en-US"/>
        </a:p>
      </dgm:t>
    </dgm:pt>
    <dgm:pt modelId="{55AA71AB-1D82-480C-9969-4B9F3E026565}" type="pres">
      <dgm:prSet presAssocID="{96206525-F4AE-4A99-BEBB-311A29D352C3}" presName="Name0" presStyleCnt="0">
        <dgm:presLayoutVars>
          <dgm:dir/>
          <dgm:resizeHandles val="exact"/>
        </dgm:presLayoutVars>
      </dgm:prSet>
      <dgm:spPr/>
      <dgm:t>
        <a:bodyPr/>
        <a:lstStyle/>
        <a:p>
          <a:endParaRPr lang="en-US"/>
        </a:p>
      </dgm:t>
    </dgm:pt>
    <dgm:pt modelId="{AD9D2D0B-9932-4BE6-8583-730F7AD16A5A}" type="pres">
      <dgm:prSet presAssocID="{C2EB8FCA-DF99-4BE6-98CF-CCC2B3E9109D}" presName="node" presStyleLbl="node1" presStyleIdx="0" presStyleCnt="3" custScaleX="128859" custScaleY="103071">
        <dgm:presLayoutVars>
          <dgm:bulletEnabled val="1"/>
        </dgm:presLayoutVars>
      </dgm:prSet>
      <dgm:spPr/>
      <dgm:t>
        <a:bodyPr/>
        <a:lstStyle/>
        <a:p>
          <a:endParaRPr lang="en-US"/>
        </a:p>
      </dgm:t>
    </dgm:pt>
    <dgm:pt modelId="{575D59CE-BD36-495B-BEF5-DFA1E8B689C6}" type="pres">
      <dgm:prSet presAssocID="{C143471D-0547-4678-9CBC-B02F4275AA28}" presName="sibTrans" presStyleLbl="sibTrans2D1" presStyleIdx="0" presStyleCnt="3"/>
      <dgm:spPr/>
      <dgm:t>
        <a:bodyPr/>
        <a:lstStyle/>
        <a:p>
          <a:endParaRPr lang="en-US"/>
        </a:p>
      </dgm:t>
    </dgm:pt>
    <dgm:pt modelId="{F262A124-2401-40F2-B8B1-8CA0692DFC8C}" type="pres">
      <dgm:prSet presAssocID="{C143471D-0547-4678-9CBC-B02F4275AA28}" presName="connectorText" presStyleLbl="sibTrans2D1" presStyleIdx="0" presStyleCnt="3"/>
      <dgm:spPr/>
      <dgm:t>
        <a:bodyPr/>
        <a:lstStyle/>
        <a:p>
          <a:endParaRPr lang="en-US"/>
        </a:p>
      </dgm:t>
    </dgm:pt>
    <dgm:pt modelId="{67560D34-76CF-418C-9F3D-1E993CB6B6AA}" type="pres">
      <dgm:prSet presAssocID="{1CAE199E-2860-44C9-B4FD-A08EB4D46072}" presName="node" presStyleLbl="node1" presStyleIdx="1" presStyleCnt="3">
        <dgm:presLayoutVars>
          <dgm:bulletEnabled val="1"/>
        </dgm:presLayoutVars>
      </dgm:prSet>
      <dgm:spPr/>
      <dgm:t>
        <a:bodyPr/>
        <a:lstStyle/>
        <a:p>
          <a:endParaRPr lang="en-US"/>
        </a:p>
      </dgm:t>
    </dgm:pt>
    <dgm:pt modelId="{99FBF44B-21D1-4B8E-A9B1-B8D238639160}" type="pres">
      <dgm:prSet presAssocID="{00D77144-2B9E-4A0C-877F-18C48BEFEE56}" presName="sibTrans" presStyleLbl="sibTrans2D1" presStyleIdx="1" presStyleCnt="3"/>
      <dgm:spPr/>
      <dgm:t>
        <a:bodyPr/>
        <a:lstStyle/>
        <a:p>
          <a:endParaRPr lang="en-US"/>
        </a:p>
      </dgm:t>
    </dgm:pt>
    <dgm:pt modelId="{81A612CF-D0B0-4143-B2BB-DB3CAD501607}" type="pres">
      <dgm:prSet presAssocID="{00D77144-2B9E-4A0C-877F-18C48BEFEE56}" presName="connectorText" presStyleLbl="sibTrans2D1" presStyleIdx="1" presStyleCnt="3"/>
      <dgm:spPr/>
      <dgm:t>
        <a:bodyPr/>
        <a:lstStyle/>
        <a:p>
          <a:endParaRPr lang="en-US"/>
        </a:p>
      </dgm:t>
    </dgm:pt>
    <dgm:pt modelId="{38B80A25-96B9-4FE2-ACFF-0803604A3728}" type="pres">
      <dgm:prSet presAssocID="{4E6A846A-A693-4D3C-9422-D8D632E31301}" presName="node" presStyleLbl="node1" presStyleIdx="2" presStyleCnt="3">
        <dgm:presLayoutVars>
          <dgm:bulletEnabled val="1"/>
        </dgm:presLayoutVars>
      </dgm:prSet>
      <dgm:spPr/>
      <dgm:t>
        <a:bodyPr/>
        <a:lstStyle/>
        <a:p>
          <a:endParaRPr lang="en-US"/>
        </a:p>
      </dgm:t>
    </dgm:pt>
    <dgm:pt modelId="{E12B2FA4-7459-4543-A3FA-D4EE640DF59C}" type="pres">
      <dgm:prSet presAssocID="{4A49D5E1-8D6F-4E2D-BD77-3BEC0D4EBF15}" presName="sibTrans" presStyleLbl="sibTrans2D1" presStyleIdx="2" presStyleCnt="3"/>
      <dgm:spPr/>
      <dgm:t>
        <a:bodyPr/>
        <a:lstStyle/>
        <a:p>
          <a:endParaRPr lang="en-US"/>
        </a:p>
      </dgm:t>
    </dgm:pt>
    <dgm:pt modelId="{B0745587-7C23-4D12-8A62-815B7BB5C046}" type="pres">
      <dgm:prSet presAssocID="{4A49D5E1-8D6F-4E2D-BD77-3BEC0D4EBF15}" presName="connectorText" presStyleLbl="sibTrans2D1" presStyleIdx="2" presStyleCnt="3"/>
      <dgm:spPr/>
      <dgm:t>
        <a:bodyPr/>
        <a:lstStyle/>
        <a:p>
          <a:endParaRPr lang="en-US"/>
        </a:p>
      </dgm:t>
    </dgm:pt>
  </dgm:ptLst>
  <dgm:cxnLst>
    <dgm:cxn modelId="{D0FF0A96-7669-4FF0-82FA-BA90A6CFCA57}" type="presOf" srcId="{C2EB8FCA-DF99-4BE6-98CF-CCC2B3E9109D}" destId="{AD9D2D0B-9932-4BE6-8583-730F7AD16A5A}" srcOrd="0" destOrd="0" presId="urn:microsoft.com/office/officeart/2005/8/layout/cycle7"/>
    <dgm:cxn modelId="{BDCACA50-D83E-4671-AE8B-65A71DAA7545}" srcId="{96206525-F4AE-4A99-BEBB-311A29D352C3}" destId="{1CAE199E-2860-44C9-B4FD-A08EB4D46072}" srcOrd="1" destOrd="0" parTransId="{05CC0AAE-8209-48B4-BC3A-06AED02109C2}" sibTransId="{00D77144-2B9E-4A0C-877F-18C48BEFEE56}"/>
    <dgm:cxn modelId="{1D27F63B-7919-4314-AD17-3D0A72858359}" type="presOf" srcId="{C143471D-0547-4678-9CBC-B02F4275AA28}" destId="{575D59CE-BD36-495B-BEF5-DFA1E8B689C6}" srcOrd="0" destOrd="0" presId="urn:microsoft.com/office/officeart/2005/8/layout/cycle7"/>
    <dgm:cxn modelId="{5E5BAABF-AE35-45AB-BF73-543640BB420C}" type="presOf" srcId="{4A49D5E1-8D6F-4E2D-BD77-3BEC0D4EBF15}" destId="{B0745587-7C23-4D12-8A62-815B7BB5C046}" srcOrd="1" destOrd="0" presId="urn:microsoft.com/office/officeart/2005/8/layout/cycle7"/>
    <dgm:cxn modelId="{07B054EA-198C-4107-ACF3-28E859424622}" type="presOf" srcId="{00D77144-2B9E-4A0C-877F-18C48BEFEE56}" destId="{99FBF44B-21D1-4B8E-A9B1-B8D238639160}" srcOrd="0" destOrd="0" presId="urn:microsoft.com/office/officeart/2005/8/layout/cycle7"/>
    <dgm:cxn modelId="{5F82FCD3-2736-4A33-BD09-4AFA46C3C1A4}" type="presOf" srcId="{96206525-F4AE-4A99-BEBB-311A29D352C3}" destId="{55AA71AB-1D82-480C-9969-4B9F3E026565}" srcOrd="0" destOrd="0" presId="urn:microsoft.com/office/officeart/2005/8/layout/cycle7"/>
    <dgm:cxn modelId="{F67DD2ED-85F0-4EC3-A7A3-D952B64CB700}" type="presOf" srcId="{1CAE199E-2860-44C9-B4FD-A08EB4D46072}" destId="{67560D34-76CF-418C-9F3D-1E993CB6B6AA}" srcOrd="0" destOrd="0" presId="urn:microsoft.com/office/officeart/2005/8/layout/cycle7"/>
    <dgm:cxn modelId="{C607E3BE-2018-4A24-BEF7-B1462334AA42}" type="presOf" srcId="{00D77144-2B9E-4A0C-877F-18C48BEFEE56}" destId="{81A612CF-D0B0-4143-B2BB-DB3CAD501607}" srcOrd="1" destOrd="0" presId="urn:microsoft.com/office/officeart/2005/8/layout/cycle7"/>
    <dgm:cxn modelId="{C9BB64E8-2A73-4DF4-B5C2-C49320D5E6E4}" srcId="{96206525-F4AE-4A99-BEBB-311A29D352C3}" destId="{C2EB8FCA-DF99-4BE6-98CF-CCC2B3E9109D}" srcOrd="0" destOrd="0" parTransId="{530D2C54-ADC2-43A5-AE8B-94FACA5F67C9}" sibTransId="{C143471D-0547-4678-9CBC-B02F4275AA28}"/>
    <dgm:cxn modelId="{E8989BAC-7B90-4CDA-A26F-1D5CA1A1CBE7}" type="presOf" srcId="{C143471D-0547-4678-9CBC-B02F4275AA28}" destId="{F262A124-2401-40F2-B8B1-8CA0692DFC8C}" srcOrd="1" destOrd="0" presId="urn:microsoft.com/office/officeart/2005/8/layout/cycle7"/>
    <dgm:cxn modelId="{B6F92535-127E-4AA2-A37C-E686EB2FEE9A}" srcId="{96206525-F4AE-4A99-BEBB-311A29D352C3}" destId="{4E6A846A-A693-4D3C-9422-D8D632E31301}" srcOrd="2" destOrd="0" parTransId="{2DF994AC-F7CD-4D8E-8C02-A2A04A512204}" sibTransId="{4A49D5E1-8D6F-4E2D-BD77-3BEC0D4EBF15}"/>
    <dgm:cxn modelId="{4373811B-C3CE-456E-BF27-D7F85032B398}" type="presOf" srcId="{4E6A846A-A693-4D3C-9422-D8D632E31301}" destId="{38B80A25-96B9-4FE2-ACFF-0803604A3728}" srcOrd="0" destOrd="0" presId="urn:microsoft.com/office/officeart/2005/8/layout/cycle7"/>
    <dgm:cxn modelId="{02B8A44E-0CE4-4341-81D3-311C5EEDB3FA}" type="presOf" srcId="{4A49D5E1-8D6F-4E2D-BD77-3BEC0D4EBF15}" destId="{E12B2FA4-7459-4543-A3FA-D4EE640DF59C}" srcOrd="0" destOrd="0" presId="urn:microsoft.com/office/officeart/2005/8/layout/cycle7"/>
    <dgm:cxn modelId="{36E560E5-383D-4616-8515-FE051556247A}" type="presParOf" srcId="{55AA71AB-1D82-480C-9969-4B9F3E026565}" destId="{AD9D2D0B-9932-4BE6-8583-730F7AD16A5A}" srcOrd="0" destOrd="0" presId="urn:microsoft.com/office/officeart/2005/8/layout/cycle7"/>
    <dgm:cxn modelId="{3F76CB90-F116-4CA4-9C7F-B091F62544DB}" type="presParOf" srcId="{55AA71AB-1D82-480C-9969-4B9F3E026565}" destId="{575D59CE-BD36-495B-BEF5-DFA1E8B689C6}" srcOrd="1" destOrd="0" presId="urn:microsoft.com/office/officeart/2005/8/layout/cycle7"/>
    <dgm:cxn modelId="{89BCFC43-8874-45E9-A9F5-63BBD2149903}" type="presParOf" srcId="{575D59CE-BD36-495B-BEF5-DFA1E8B689C6}" destId="{F262A124-2401-40F2-B8B1-8CA0692DFC8C}" srcOrd="0" destOrd="0" presId="urn:microsoft.com/office/officeart/2005/8/layout/cycle7"/>
    <dgm:cxn modelId="{A986EED0-50E6-46DA-A68B-0ACEC814810B}" type="presParOf" srcId="{55AA71AB-1D82-480C-9969-4B9F3E026565}" destId="{67560D34-76CF-418C-9F3D-1E993CB6B6AA}" srcOrd="2" destOrd="0" presId="urn:microsoft.com/office/officeart/2005/8/layout/cycle7"/>
    <dgm:cxn modelId="{39514F71-6D4F-42EC-96A4-B696CE7790EB}" type="presParOf" srcId="{55AA71AB-1D82-480C-9969-4B9F3E026565}" destId="{99FBF44B-21D1-4B8E-A9B1-B8D238639160}" srcOrd="3" destOrd="0" presId="urn:microsoft.com/office/officeart/2005/8/layout/cycle7"/>
    <dgm:cxn modelId="{E6268CD6-6076-4972-B6F5-BC6E2346D7D2}" type="presParOf" srcId="{99FBF44B-21D1-4B8E-A9B1-B8D238639160}" destId="{81A612CF-D0B0-4143-B2BB-DB3CAD501607}" srcOrd="0" destOrd="0" presId="urn:microsoft.com/office/officeart/2005/8/layout/cycle7"/>
    <dgm:cxn modelId="{D07412DA-858E-4F55-BBD8-AB476A851A08}" type="presParOf" srcId="{55AA71AB-1D82-480C-9969-4B9F3E026565}" destId="{38B80A25-96B9-4FE2-ACFF-0803604A3728}" srcOrd="4" destOrd="0" presId="urn:microsoft.com/office/officeart/2005/8/layout/cycle7"/>
    <dgm:cxn modelId="{7AC89CF2-6314-4D95-84AA-BE1F86FC6D64}" type="presParOf" srcId="{55AA71AB-1D82-480C-9969-4B9F3E026565}" destId="{E12B2FA4-7459-4543-A3FA-D4EE640DF59C}" srcOrd="5" destOrd="0" presId="urn:microsoft.com/office/officeart/2005/8/layout/cycle7"/>
    <dgm:cxn modelId="{6324951E-D8F3-440F-A4F7-4AAB27A9CA35}" type="presParOf" srcId="{E12B2FA4-7459-4543-A3FA-D4EE640DF59C}" destId="{B0745587-7C23-4D12-8A62-815B7BB5C046}"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07B024-A2F7-4992-955D-05683AC840B1}" type="doc">
      <dgm:prSet loTypeId="urn:microsoft.com/office/officeart/2005/8/layout/process1" loCatId="process" qsTypeId="urn:microsoft.com/office/officeart/2005/8/quickstyle/simple1" qsCatId="simple" csTypeId="urn:microsoft.com/office/officeart/2005/8/colors/accent1_2" csCatId="accent1" phldr="1"/>
      <dgm:spPr/>
    </dgm:pt>
    <dgm:pt modelId="{9188B1AB-8D1E-4935-9EC0-4E89729739A5}">
      <dgm:prSet phldrT="[Text]"/>
      <dgm:spPr/>
      <dgm:t>
        <a:bodyPr/>
        <a:lstStyle/>
        <a:p>
          <a:r>
            <a:rPr lang="en-US" dirty="0" smtClean="0"/>
            <a:t>Attendance System</a:t>
          </a:r>
          <a:endParaRPr lang="en-US" dirty="0"/>
        </a:p>
      </dgm:t>
    </dgm:pt>
    <dgm:pt modelId="{C641ECF2-4318-4AC4-A631-8B3A6B85CBF7}" type="parTrans" cxnId="{947EEE20-CF51-4ABB-B01C-EE4B54A4E237}">
      <dgm:prSet/>
      <dgm:spPr/>
      <dgm:t>
        <a:bodyPr/>
        <a:lstStyle/>
        <a:p>
          <a:endParaRPr lang="en-US"/>
        </a:p>
      </dgm:t>
    </dgm:pt>
    <dgm:pt modelId="{A4436DE3-95D3-4020-BAC2-851DF0FAA6D2}" type="sibTrans" cxnId="{947EEE20-CF51-4ABB-B01C-EE4B54A4E237}">
      <dgm:prSet/>
      <dgm:spPr/>
      <dgm:t>
        <a:bodyPr/>
        <a:lstStyle/>
        <a:p>
          <a:endParaRPr lang="en-US"/>
        </a:p>
      </dgm:t>
    </dgm:pt>
    <dgm:pt modelId="{38756EA5-CBED-44D3-B100-31CAA5B7631C}">
      <dgm:prSet phldrT="[Text]"/>
      <dgm:spPr/>
      <dgm:t>
        <a:bodyPr/>
        <a:lstStyle/>
        <a:p>
          <a:r>
            <a:rPr lang="en-US" dirty="0" smtClean="0"/>
            <a:t>Database</a:t>
          </a:r>
          <a:endParaRPr lang="en-US" dirty="0"/>
        </a:p>
      </dgm:t>
    </dgm:pt>
    <dgm:pt modelId="{814C43C9-19A5-404B-8B24-06084F50CE42}" type="parTrans" cxnId="{1D302986-1BDE-4F4B-92D4-300C38591DD9}">
      <dgm:prSet/>
      <dgm:spPr/>
      <dgm:t>
        <a:bodyPr/>
        <a:lstStyle/>
        <a:p>
          <a:endParaRPr lang="en-US"/>
        </a:p>
      </dgm:t>
    </dgm:pt>
    <dgm:pt modelId="{D97F3D58-8C05-453E-BE20-98850E1819F5}" type="sibTrans" cxnId="{1D302986-1BDE-4F4B-92D4-300C38591DD9}">
      <dgm:prSet/>
      <dgm:spPr/>
      <dgm:t>
        <a:bodyPr/>
        <a:lstStyle/>
        <a:p>
          <a:endParaRPr lang="en-US"/>
        </a:p>
      </dgm:t>
    </dgm:pt>
    <dgm:pt modelId="{25E4AC52-4C6E-43E1-8528-97C5BD4175B6}">
      <dgm:prSet phldrT="[Text]"/>
      <dgm:spPr/>
      <dgm:t>
        <a:bodyPr/>
        <a:lstStyle/>
        <a:p>
          <a:r>
            <a:rPr lang="en-US" dirty="0" smtClean="0"/>
            <a:t>Academic Management</a:t>
          </a:r>
          <a:endParaRPr lang="en-US" dirty="0"/>
        </a:p>
      </dgm:t>
    </dgm:pt>
    <dgm:pt modelId="{DDDF76CE-FE70-4BD8-AF28-75B7A57D36E6}" type="parTrans" cxnId="{FDBD47FA-2825-41E4-A3C7-C72965127467}">
      <dgm:prSet/>
      <dgm:spPr/>
      <dgm:t>
        <a:bodyPr/>
        <a:lstStyle/>
        <a:p>
          <a:endParaRPr lang="en-US"/>
        </a:p>
      </dgm:t>
    </dgm:pt>
    <dgm:pt modelId="{C847BC47-F98F-4CAA-9F3C-82958ECB35A9}" type="sibTrans" cxnId="{FDBD47FA-2825-41E4-A3C7-C72965127467}">
      <dgm:prSet/>
      <dgm:spPr/>
      <dgm:t>
        <a:bodyPr/>
        <a:lstStyle/>
        <a:p>
          <a:endParaRPr lang="en-US"/>
        </a:p>
      </dgm:t>
    </dgm:pt>
    <dgm:pt modelId="{65A6BAD6-C245-4CFD-9620-560B7B518384}" type="pres">
      <dgm:prSet presAssocID="{0307B024-A2F7-4992-955D-05683AC840B1}" presName="Name0" presStyleCnt="0">
        <dgm:presLayoutVars>
          <dgm:dir/>
          <dgm:resizeHandles val="exact"/>
        </dgm:presLayoutVars>
      </dgm:prSet>
      <dgm:spPr/>
    </dgm:pt>
    <dgm:pt modelId="{6C47A73A-79CA-4E85-95C9-3B5A1CE4D636}" type="pres">
      <dgm:prSet presAssocID="{9188B1AB-8D1E-4935-9EC0-4E89729739A5}" presName="node" presStyleLbl="node1" presStyleIdx="0" presStyleCnt="3">
        <dgm:presLayoutVars>
          <dgm:bulletEnabled val="1"/>
        </dgm:presLayoutVars>
      </dgm:prSet>
      <dgm:spPr/>
      <dgm:t>
        <a:bodyPr/>
        <a:lstStyle/>
        <a:p>
          <a:endParaRPr lang="en-US"/>
        </a:p>
      </dgm:t>
    </dgm:pt>
    <dgm:pt modelId="{A84DE3AE-A6CA-4C41-894E-DDAF3A4A2D41}" type="pres">
      <dgm:prSet presAssocID="{A4436DE3-95D3-4020-BAC2-851DF0FAA6D2}" presName="sibTrans" presStyleLbl="sibTrans2D1" presStyleIdx="0" presStyleCnt="2"/>
      <dgm:spPr/>
    </dgm:pt>
    <dgm:pt modelId="{D66BD084-09EA-4A52-9393-98F56CD6BCB0}" type="pres">
      <dgm:prSet presAssocID="{A4436DE3-95D3-4020-BAC2-851DF0FAA6D2}" presName="connectorText" presStyleLbl="sibTrans2D1" presStyleIdx="0" presStyleCnt="2"/>
      <dgm:spPr/>
    </dgm:pt>
    <dgm:pt modelId="{35788B4D-8436-453B-BE26-D95E65437D51}" type="pres">
      <dgm:prSet presAssocID="{38756EA5-CBED-44D3-B100-31CAA5B7631C}" presName="node" presStyleLbl="node1" presStyleIdx="1" presStyleCnt="3">
        <dgm:presLayoutVars>
          <dgm:bulletEnabled val="1"/>
        </dgm:presLayoutVars>
      </dgm:prSet>
      <dgm:spPr/>
      <dgm:t>
        <a:bodyPr/>
        <a:lstStyle/>
        <a:p>
          <a:endParaRPr lang="en-US"/>
        </a:p>
      </dgm:t>
    </dgm:pt>
    <dgm:pt modelId="{9E691266-367C-428A-BC70-7F39CADB72D0}" type="pres">
      <dgm:prSet presAssocID="{D97F3D58-8C05-453E-BE20-98850E1819F5}" presName="sibTrans" presStyleLbl="sibTrans2D1" presStyleIdx="1" presStyleCnt="2"/>
      <dgm:spPr/>
    </dgm:pt>
    <dgm:pt modelId="{3DE42941-CA9D-4190-97D7-E376D63324B7}" type="pres">
      <dgm:prSet presAssocID="{D97F3D58-8C05-453E-BE20-98850E1819F5}" presName="connectorText" presStyleLbl="sibTrans2D1" presStyleIdx="1" presStyleCnt="2"/>
      <dgm:spPr/>
    </dgm:pt>
    <dgm:pt modelId="{DCC74E59-F213-4871-8BC8-A64154DF23CF}" type="pres">
      <dgm:prSet presAssocID="{25E4AC52-4C6E-43E1-8528-97C5BD4175B6}" presName="node" presStyleLbl="node1" presStyleIdx="2" presStyleCnt="3">
        <dgm:presLayoutVars>
          <dgm:bulletEnabled val="1"/>
        </dgm:presLayoutVars>
      </dgm:prSet>
      <dgm:spPr/>
      <dgm:t>
        <a:bodyPr/>
        <a:lstStyle/>
        <a:p>
          <a:endParaRPr lang="en-US"/>
        </a:p>
      </dgm:t>
    </dgm:pt>
  </dgm:ptLst>
  <dgm:cxnLst>
    <dgm:cxn modelId="{FDBD47FA-2825-41E4-A3C7-C72965127467}" srcId="{0307B024-A2F7-4992-955D-05683AC840B1}" destId="{25E4AC52-4C6E-43E1-8528-97C5BD4175B6}" srcOrd="2" destOrd="0" parTransId="{DDDF76CE-FE70-4BD8-AF28-75B7A57D36E6}" sibTransId="{C847BC47-F98F-4CAA-9F3C-82958ECB35A9}"/>
    <dgm:cxn modelId="{4965214C-A718-4F66-865F-BEB92A3E1444}" type="presOf" srcId="{A4436DE3-95D3-4020-BAC2-851DF0FAA6D2}" destId="{D66BD084-09EA-4A52-9393-98F56CD6BCB0}" srcOrd="1" destOrd="0" presId="urn:microsoft.com/office/officeart/2005/8/layout/process1"/>
    <dgm:cxn modelId="{7F15B3D9-15A5-4EAE-8D02-E201C7EA7225}" type="presOf" srcId="{25E4AC52-4C6E-43E1-8528-97C5BD4175B6}" destId="{DCC74E59-F213-4871-8BC8-A64154DF23CF}" srcOrd="0" destOrd="0" presId="urn:microsoft.com/office/officeart/2005/8/layout/process1"/>
    <dgm:cxn modelId="{9B8CC0D3-389E-4823-B9C7-DA04888121CF}" type="presOf" srcId="{D97F3D58-8C05-453E-BE20-98850E1819F5}" destId="{3DE42941-CA9D-4190-97D7-E376D63324B7}" srcOrd="1" destOrd="0" presId="urn:microsoft.com/office/officeart/2005/8/layout/process1"/>
    <dgm:cxn modelId="{1D302986-1BDE-4F4B-92D4-300C38591DD9}" srcId="{0307B024-A2F7-4992-955D-05683AC840B1}" destId="{38756EA5-CBED-44D3-B100-31CAA5B7631C}" srcOrd="1" destOrd="0" parTransId="{814C43C9-19A5-404B-8B24-06084F50CE42}" sibTransId="{D97F3D58-8C05-453E-BE20-98850E1819F5}"/>
    <dgm:cxn modelId="{2D259993-3012-4EE2-B878-731D9B389235}" type="presOf" srcId="{D97F3D58-8C05-453E-BE20-98850E1819F5}" destId="{9E691266-367C-428A-BC70-7F39CADB72D0}" srcOrd="0" destOrd="0" presId="urn:microsoft.com/office/officeart/2005/8/layout/process1"/>
    <dgm:cxn modelId="{5D0C8680-D1AE-492D-B6B8-76E80EF54305}" type="presOf" srcId="{A4436DE3-95D3-4020-BAC2-851DF0FAA6D2}" destId="{A84DE3AE-A6CA-4C41-894E-DDAF3A4A2D41}" srcOrd="0" destOrd="0" presId="urn:microsoft.com/office/officeart/2005/8/layout/process1"/>
    <dgm:cxn modelId="{237245CD-8B00-4D30-B784-FD3EFE904259}" type="presOf" srcId="{9188B1AB-8D1E-4935-9EC0-4E89729739A5}" destId="{6C47A73A-79CA-4E85-95C9-3B5A1CE4D636}" srcOrd="0" destOrd="0" presId="urn:microsoft.com/office/officeart/2005/8/layout/process1"/>
    <dgm:cxn modelId="{C695D59D-0129-43EA-AAD4-4D6EDCF71E6A}" type="presOf" srcId="{38756EA5-CBED-44D3-B100-31CAA5B7631C}" destId="{35788B4D-8436-453B-BE26-D95E65437D51}" srcOrd="0" destOrd="0" presId="urn:microsoft.com/office/officeart/2005/8/layout/process1"/>
    <dgm:cxn modelId="{947EEE20-CF51-4ABB-B01C-EE4B54A4E237}" srcId="{0307B024-A2F7-4992-955D-05683AC840B1}" destId="{9188B1AB-8D1E-4935-9EC0-4E89729739A5}" srcOrd="0" destOrd="0" parTransId="{C641ECF2-4318-4AC4-A631-8B3A6B85CBF7}" sibTransId="{A4436DE3-95D3-4020-BAC2-851DF0FAA6D2}"/>
    <dgm:cxn modelId="{C1771F89-7812-4F49-97C0-52239E1EFEEB}" type="presOf" srcId="{0307B024-A2F7-4992-955D-05683AC840B1}" destId="{65A6BAD6-C245-4CFD-9620-560B7B518384}" srcOrd="0" destOrd="0" presId="urn:microsoft.com/office/officeart/2005/8/layout/process1"/>
    <dgm:cxn modelId="{84ACF39A-A214-4CFB-9016-8A4EE10DEBBD}" type="presParOf" srcId="{65A6BAD6-C245-4CFD-9620-560B7B518384}" destId="{6C47A73A-79CA-4E85-95C9-3B5A1CE4D636}" srcOrd="0" destOrd="0" presId="urn:microsoft.com/office/officeart/2005/8/layout/process1"/>
    <dgm:cxn modelId="{70EC45B1-F14F-497C-98DE-3733DBBD7E2E}" type="presParOf" srcId="{65A6BAD6-C245-4CFD-9620-560B7B518384}" destId="{A84DE3AE-A6CA-4C41-894E-DDAF3A4A2D41}" srcOrd="1" destOrd="0" presId="urn:microsoft.com/office/officeart/2005/8/layout/process1"/>
    <dgm:cxn modelId="{452F0023-0D8F-4D40-8389-0EBFD0DC021A}" type="presParOf" srcId="{A84DE3AE-A6CA-4C41-894E-DDAF3A4A2D41}" destId="{D66BD084-09EA-4A52-9393-98F56CD6BCB0}" srcOrd="0" destOrd="0" presId="urn:microsoft.com/office/officeart/2005/8/layout/process1"/>
    <dgm:cxn modelId="{63E9CF83-7AB2-4782-A55C-83419E421D29}" type="presParOf" srcId="{65A6BAD6-C245-4CFD-9620-560B7B518384}" destId="{35788B4D-8436-453B-BE26-D95E65437D51}" srcOrd="2" destOrd="0" presId="urn:microsoft.com/office/officeart/2005/8/layout/process1"/>
    <dgm:cxn modelId="{D4B721C0-BB22-4A1F-9ECB-8B9886611DD0}" type="presParOf" srcId="{65A6BAD6-C245-4CFD-9620-560B7B518384}" destId="{9E691266-367C-428A-BC70-7F39CADB72D0}" srcOrd="3" destOrd="0" presId="urn:microsoft.com/office/officeart/2005/8/layout/process1"/>
    <dgm:cxn modelId="{C14E3067-772D-4B28-8533-EA1415A9E241}" type="presParOf" srcId="{9E691266-367C-428A-BC70-7F39CADB72D0}" destId="{3DE42941-CA9D-4190-97D7-E376D63324B7}" srcOrd="0" destOrd="0" presId="urn:microsoft.com/office/officeart/2005/8/layout/process1"/>
    <dgm:cxn modelId="{ABAE45D4-B71A-46BA-9D8D-3DC0D12FD48A}" type="presParOf" srcId="{65A6BAD6-C245-4CFD-9620-560B7B518384}" destId="{DCC74E59-F213-4871-8BC8-A64154DF23CF}"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38D21A-2DD7-4F2D-970B-10B102E0758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5210744E-C119-4341-8D16-8B92DC653C88}">
      <dgm:prSet phldrT="[Text]"/>
      <dgm:spPr/>
      <dgm:t>
        <a:bodyPr/>
        <a:lstStyle/>
        <a:p>
          <a:r>
            <a:rPr lang="en-US" dirty="0" smtClean="0"/>
            <a:t>Evaluation Lecturers Attendances.</a:t>
          </a:r>
          <a:endParaRPr lang="en-US" dirty="0"/>
        </a:p>
      </dgm:t>
    </dgm:pt>
    <dgm:pt modelId="{AC180110-5D0F-4C6A-A84A-D3DEE4C7E587}" type="parTrans" cxnId="{BC86EA17-E523-44A9-ACA6-1B6689DBC8CA}">
      <dgm:prSet/>
      <dgm:spPr/>
      <dgm:t>
        <a:bodyPr/>
        <a:lstStyle/>
        <a:p>
          <a:endParaRPr lang="en-US"/>
        </a:p>
      </dgm:t>
    </dgm:pt>
    <dgm:pt modelId="{13322DF6-71F9-4A3E-9EC4-06EA90D03C29}" type="sibTrans" cxnId="{BC86EA17-E523-44A9-ACA6-1B6689DBC8CA}">
      <dgm:prSet/>
      <dgm:spPr/>
      <dgm:t>
        <a:bodyPr/>
        <a:lstStyle/>
        <a:p>
          <a:endParaRPr lang="en-US"/>
        </a:p>
      </dgm:t>
    </dgm:pt>
    <dgm:pt modelId="{2925781B-EF1F-4708-87FF-570600023912}">
      <dgm:prSet phldrT="[Text]"/>
      <dgm:spPr/>
      <dgm:t>
        <a:bodyPr/>
        <a:lstStyle/>
        <a:p>
          <a:r>
            <a:rPr lang="en-US" dirty="0" smtClean="0"/>
            <a:t>Assign Lecturers to get Component Lecturers Fees.</a:t>
          </a:r>
          <a:endParaRPr lang="en-US" dirty="0"/>
        </a:p>
      </dgm:t>
    </dgm:pt>
    <dgm:pt modelId="{BA3A614C-ADED-4798-8FCC-19C784CDEA35}" type="parTrans" cxnId="{D41AE951-CD86-4FC0-80F8-1B7EE93ABA43}">
      <dgm:prSet/>
      <dgm:spPr/>
      <dgm:t>
        <a:bodyPr/>
        <a:lstStyle/>
        <a:p>
          <a:endParaRPr lang="en-US"/>
        </a:p>
      </dgm:t>
    </dgm:pt>
    <dgm:pt modelId="{F5B649B0-2CA9-4DE2-A3F2-9158642F3256}" type="sibTrans" cxnId="{D41AE951-CD86-4FC0-80F8-1B7EE93ABA43}">
      <dgm:prSet/>
      <dgm:spPr/>
      <dgm:t>
        <a:bodyPr/>
        <a:lstStyle/>
        <a:p>
          <a:endParaRPr lang="en-US"/>
        </a:p>
      </dgm:t>
    </dgm:pt>
    <dgm:pt modelId="{C0D9AA43-B290-47E5-9941-5A5C4FCC76FC}">
      <dgm:prSet phldrT="[Text]"/>
      <dgm:spPr/>
      <dgm:t>
        <a:bodyPr/>
        <a:lstStyle/>
        <a:p>
          <a:r>
            <a:rPr lang="en-US" dirty="0" smtClean="0"/>
            <a:t>Approval Lecturers Attendances.</a:t>
          </a:r>
          <a:endParaRPr lang="en-US" dirty="0"/>
        </a:p>
      </dgm:t>
    </dgm:pt>
    <dgm:pt modelId="{B08F1050-8E59-4535-8CDC-199D90ADDB70}" type="parTrans" cxnId="{5B5DFE51-CEBE-433B-B0C2-ADA40B422785}">
      <dgm:prSet/>
      <dgm:spPr/>
      <dgm:t>
        <a:bodyPr/>
        <a:lstStyle/>
        <a:p>
          <a:endParaRPr lang="en-US"/>
        </a:p>
      </dgm:t>
    </dgm:pt>
    <dgm:pt modelId="{B54B9FF1-AA99-4CF3-9BE1-434E641930EE}" type="sibTrans" cxnId="{5B5DFE51-CEBE-433B-B0C2-ADA40B422785}">
      <dgm:prSet/>
      <dgm:spPr/>
      <dgm:t>
        <a:bodyPr/>
        <a:lstStyle/>
        <a:p>
          <a:endParaRPr lang="en-US"/>
        </a:p>
      </dgm:t>
    </dgm:pt>
    <dgm:pt modelId="{0C62498F-A812-4325-AB42-9B0EBE481837}">
      <dgm:prSet phldrT="[Text]"/>
      <dgm:spPr/>
      <dgm:t>
        <a:bodyPr/>
        <a:lstStyle/>
        <a:p>
          <a:r>
            <a:rPr lang="en-US" dirty="0" smtClean="0"/>
            <a:t>Creating Report Lecturers Fees to Human Resources (HR) Department.</a:t>
          </a:r>
          <a:endParaRPr lang="en-US" dirty="0"/>
        </a:p>
      </dgm:t>
    </dgm:pt>
    <dgm:pt modelId="{BF70EC9A-F900-4CBA-9B6D-13E669ECA886}" type="parTrans" cxnId="{A72B46C6-7DE6-460E-B2C7-819083CE67E3}">
      <dgm:prSet/>
      <dgm:spPr/>
      <dgm:t>
        <a:bodyPr/>
        <a:lstStyle/>
        <a:p>
          <a:endParaRPr lang="en-US"/>
        </a:p>
      </dgm:t>
    </dgm:pt>
    <dgm:pt modelId="{B141865C-26D5-4453-9E4A-B11155410094}" type="sibTrans" cxnId="{A72B46C6-7DE6-460E-B2C7-819083CE67E3}">
      <dgm:prSet/>
      <dgm:spPr/>
      <dgm:t>
        <a:bodyPr/>
        <a:lstStyle/>
        <a:p>
          <a:endParaRPr lang="en-US"/>
        </a:p>
      </dgm:t>
    </dgm:pt>
    <dgm:pt modelId="{2186EB63-8399-45CA-815F-8D853E8B192B}" type="pres">
      <dgm:prSet presAssocID="{4338D21A-2DD7-4F2D-970B-10B102E07588}" presName="linear" presStyleCnt="0">
        <dgm:presLayoutVars>
          <dgm:dir/>
          <dgm:animLvl val="lvl"/>
          <dgm:resizeHandles val="exact"/>
        </dgm:presLayoutVars>
      </dgm:prSet>
      <dgm:spPr/>
      <dgm:t>
        <a:bodyPr/>
        <a:lstStyle/>
        <a:p>
          <a:endParaRPr lang="en-US"/>
        </a:p>
      </dgm:t>
    </dgm:pt>
    <dgm:pt modelId="{5A237AD0-3382-4BC0-A42B-331179521C12}" type="pres">
      <dgm:prSet presAssocID="{5210744E-C119-4341-8D16-8B92DC653C88}" presName="parentLin" presStyleCnt="0"/>
      <dgm:spPr/>
    </dgm:pt>
    <dgm:pt modelId="{533CB18C-D0EA-4DC6-8A9A-045FDC28D350}" type="pres">
      <dgm:prSet presAssocID="{5210744E-C119-4341-8D16-8B92DC653C88}" presName="parentLeftMargin" presStyleLbl="node1" presStyleIdx="0" presStyleCnt="4"/>
      <dgm:spPr/>
      <dgm:t>
        <a:bodyPr/>
        <a:lstStyle/>
        <a:p>
          <a:endParaRPr lang="en-US"/>
        </a:p>
      </dgm:t>
    </dgm:pt>
    <dgm:pt modelId="{47D7A484-77F2-4BD8-8712-9F3BDC371512}" type="pres">
      <dgm:prSet presAssocID="{5210744E-C119-4341-8D16-8B92DC653C88}" presName="parentText" presStyleLbl="node1" presStyleIdx="0" presStyleCnt="4">
        <dgm:presLayoutVars>
          <dgm:chMax val="0"/>
          <dgm:bulletEnabled val="1"/>
        </dgm:presLayoutVars>
      </dgm:prSet>
      <dgm:spPr/>
      <dgm:t>
        <a:bodyPr/>
        <a:lstStyle/>
        <a:p>
          <a:endParaRPr lang="en-US"/>
        </a:p>
      </dgm:t>
    </dgm:pt>
    <dgm:pt modelId="{CF17CCFB-97B8-4F52-A512-5A38BC9E01E3}" type="pres">
      <dgm:prSet presAssocID="{5210744E-C119-4341-8D16-8B92DC653C88}" presName="negativeSpace" presStyleCnt="0"/>
      <dgm:spPr/>
    </dgm:pt>
    <dgm:pt modelId="{7FC88D1D-56FD-4229-A861-E021CAA45CEB}" type="pres">
      <dgm:prSet presAssocID="{5210744E-C119-4341-8D16-8B92DC653C88}" presName="childText" presStyleLbl="conFgAcc1" presStyleIdx="0" presStyleCnt="4">
        <dgm:presLayoutVars>
          <dgm:bulletEnabled val="1"/>
        </dgm:presLayoutVars>
      </dgm:prSet>
      <dgm:spPr/>
    </dgm:pt>
    <dgm:pt modelId="{5FCBED4B-F47A-480C-915B-81043D7022F1}" type="pres">
      <dgm:prSet presAssocID="{13322DF6-71F9-4A3E-9EC4-06EA90D03C29}" presName="spaceBetweenRectangles" presStyleCnt="0"/>
      <dgm:spPr/>
    </dgm:pt>
    <dgm:pt modelId="{9BFDFCB1-95B7-47EA-AD53-709781406F31}" type="pres">
      <dgm:prSet presAssocID="{2925781B-EF1F-4708-87FF-570600023912}" presName="parentLin" presStyleCnt="0"/>
      <dgm:spPr/>
    </dgm:pt>
    <dgm:pt modelId="{04AC8741-2B60-4083-9CF9-8462F5BF9B1B}" type="pres">
      <dgm:prSet presAssocID="{2925781B-EF1F-4708-87FF-570600023912}" presName="parentLeftMargin" presStyleLbl="node1" presStyleIdx="0" presStyleCnt="4"/>
      <dgm:spPr/>
      <dgm:t>
        <a:bodyPr/>
        <a:lstStyle/>
        <a:p>
          <a:endParaRPr lang="en-US"/>
        </a:p>
      </dgm:t>
    </dgm:pt>
    <dgm:pt modelId="{DB69E568-76B3-4ED8-A028-300E3D18841B}" type="pres">
      <dgm:prSet presAssocID="{2925781B-EF1F-4708-87FF-570600023912}" presName="parentText" presStyleLbl="node1" presStyleIdx="1" presStyleCnt="4">
        <dgm:presLayoutVars>
          <dgm:chMax val="0"/>
          <dgm:bulletEnabled val="1"/>
        </dgm:presLayoutVars>
      </dgm:prSet>
      <dgm:spPr/>
      <dgm:t>
        <a:bodyPr/>
        <a:lstStyle/>
        <a:p>
          <a:endParaRPr lang="en-US"/>
        </a:p>
      </dgm:t>
    </dgm:pt>
    <dgm:pt modelId="{B48EB938-7C91-47B9-9C29-0A09E22C091D}" type="pres">
      <dgm:prSet presAssocID="{2925781B-EF1F-4708-87FF-570600023912}" presName="negativeSpace" presStyleCnt="0"/>
      <dgm:spPr/>
    </dgm:pt>
    <dgm:pt modelId="{81D38AFF-9A90-4AE3-8495-5BECDA6784AD}" type="pres">
      <dgm:prSet presAssocID="{2925781B-EF1F-4708-87FF-570600023912}" presName="childText" presStyleLbl="conFgAcc1" presStyleIdx="1" presStyleCnt="4">
        <dgm:presLayoutVars>
          <dgm:bulletEnabled val="1"/>
        </dgm:presLayoutVars>
      </dgm:prSet>
      <dgm:spPr/>
    </dgm:pt>
    <dgm:pt modelId="{B460B81A-4D13-4719-B55C-2D2CFD685B38}" type="pres">
      <dgm:prSet presAssocID="{F5B649B0-2CA9-4DE2-A3F2-9158642F3256}" presName="spaceBetweenRectangles" presStyleCnt="0"/>
      <dgm:spPr/>
    </dgm:pt>
    <dgm:pt modelId="{0F9729FA-B6BF-465A-9485-A4C463B6DE28}" type="pres">
      <dgm:prSet presAssocID="{C0D9AA43-B290-47E5-9941-5A5C4FCC76FC}" presName="parentLin" presStyleCnt="0"/>
      <dgm:spPr/>
    </dgm:pt>
    <dgm:pt modelId="{1BA30268-29E4-4B84-ADEB-8AC4694F5533}" type="pres">
      <dgm:prSet presAssocID="{C0D9AA43-B290-47E5-9941-5A5C4FCC76FC}" presName="parentLeftMargin" presStyleLbl="node1" presStyleIdx="1" presStyleCnt="4"/>
      <dgm:spPr/>
      <dgm:t>
        <a:bodyPr/>
        <a:lstStyle/>
        <a:p>
          <a:endParaRPr lang="en-US"/>
        </a:p>
      </dgm:t>
    </dgm:pt>
    <dgm:pt modelId="{8A9716EF-0CB2-48B3-BDE3-52D8469E8F0E}" type="pres">
      <dgm:prSet presAssocID="{C0D9AA43-B290-47E5-9941-5A5C4FCC76FC}" presName="parentText" presStyleLbl="node1" presStyleIdx="2" presStyleCnt="4">
        <dgm:presLayoutVars>
          <dgm:chMax val="0"/>
          <dgm:bulletEnabled val="1"/>
        </dgm:presLayoutVars>
      </dgm:prSet>
      <dgm:spPr/>
      <dgm:t>
        <a:bodyPr/>
        <a:lstStyle/>
        <a:p>
          <a:endParaRPr lang="en-US"/>
        </a:p>
      </dgm:t>
    </dgm:pt>
    <dgm:pt modelId="{E2D7003E-5E21-4F0D-9A15-C135219FE33C}" type="pres">
      <dgm:prSet presAssocID="{C0D9AA43-B290-47E5-9941-5A5C4FCC76FC}" presName="negativeSpace" presStyleCnt="0"/>
      <dgm:spPr/>
    </dgm:pt>
    <dgm:pt modelId="{8E1EC66F-A6F9-4479-963A-2C8C9A56D573}" type="pres">
      <dgm:prSet presAssocID="{C0D9AA43-B290-47E5-9941-5A5C4FCC76FC}" presName="childText" presStyleLbl="conFgAcc1" presStyleIdx="2" presStyleCnt="4">
        <dgm:presLayoutVars>
          <dgm:bulletEnabled val="1"/>
        </dgm:presLayoutVars>
      </dgm:prSet>
      <dgm:spPr/>
    </dgm:pt>
    <dgm:pt modelId="{1E72CD4D-5611-4911-9088-688EDA2FD074}" type="pres">
      <dgm:prSet presAssocID="{B54B9FF1-AA99-4CF3-9BE1-434E641930EE}" presName="spaceBetweenRectangles" presStyleCnt="0"/>
      <dgm:spPr/>
    </dgm:pt>
    <dgm:pt modelId="{76B19F05-24AF-4013-ACB2-45AD206FADC7}" type="pres">
      <dgm:prSet presAssocID="{0C62498F-A812-4325-AB42-9B0EBE481837}" presName="parentLin" presStyleCnt="0"/>
      <dgm:spPr/>
    </dgm:pt>
    <dgm:pt modelId="{5ECCA564-9FD4-4E53-B2E8-B807839A1E77}" type="pres">
      <dgm:prSet presAssocID="{0C62498F-A812-4325-AB42-9B0EBE481837}" presName="parentLeftMargin" presStyleLbl="node1" presStyleIdx="2" presStyleCnt="4"/>
      <dgm:spPr/>
      <dgm:t>
        <a:bodyPr/>
        <a:lstStyle/>
        <a:p>
          <a:endParaRPr lang="en-US"/>
        </a:p>
      </dgm:t>
    </dgm:pt>
    <dgm:pt modelId="{2E6CFAD2-1E7F-4A5F-B5CC-086A873D41C7}" type="pres">
      <dgm:prSet presAssocID="{0C62498F-A812-4325-AB42-9B0EBE481837}" presName="parentText" presStyleLbl="node1" presStyleIdx="3" presStyleCnt="4">
        <dgm:presLayoutVars>
          <dgm:chMax val="0"/>
          <dgm:bulletEnabled val="1"/>
        </dgm:presLayoutVars>
      </dgm:prSet>
      <dgm:spPr/>
      <dgm:t>
        <a:bodyPr/>
        <a:lstStyle/>
        <a:p>
          <a:endParaRPr lang="en-US"/>
        </a:p>
      </dgm:t>
    </dgm:pt>
    <dgm:pt modelId="{203A67F8-449D-4DB7-924A-E7507B8F0AD0}" type="pres">
      <dgm:prSet presAssocID="{0C62498F-A812-4325-AB42-9B0EBE481837}" presName="negativeSpace" presStyleCnt="0"/>
      <dgm:spPr/>
    </dgm:pt>
    <dgm:pt modelId="{60B93DA5-AF0B-4E7F-A063-B5C040F742AB}" type="pres">
      <dgm:prSet presAssocID="{0C62498F-A812-4325-AB42-9B0EBE481837}" presName="childText" presStyleLbl="conFgAcc1" presStyleIdx="3" presStyleCnt="4">
        <dgm:presLayoutVars>
          <dgm:bulletEnabled val="1"/>
        </dgm:presLayoutVars>
      </dgm:prSet>
      <dgm:spPr/>
    </dgm:pt>
  </dgm:ptLst>
  <dgm:cxnLst>
    <dgm:cxn modelId="{D41AE951-CD86-4FC0-80F8-1B7EE93ABA43}" srcId="{4338D21A-2DD7-4F2D-970B-10B102E07588}" destId="{2925781B-EF1F-4708-87FF-570600023912}" srcOrd="1" destOrd="0" parTransId="{BA3A614C-ADED-4798-8FCC-19C784CDEA35}" sibTransId="{F5B649B0-2CA9-4DE2-A3F2-9158642F3256}"/>
    <dgm:cxn modelId="{BC86EA17-E523-44A9-ACA6-1B6689DBC8CA}" srcId="{4338D21A-2DD7-4F2D-970B-10B102E07588}" destId="{5210744E-C119-4341-8D16-8B92DC653C88}" srcOrd="0" destOrd="0" parTransId="{AC180110-5D0F-4C6A-A84A-D3DEE4C7E587}" sibTransId="{13322DF6-71F9-4A3E-9EC4-06EA90D03C29}"/>
    <dgm:cxn modelId="{B810D29E-5734-4FCC-9970-4166C3CEA2D0}" type="presOf" srcId="{2925781B-EF1F-4708-87FF-570600023912}" destId="{04AC8741-2B60-4083-9CF9-8462F5BF9B1B}" srcOrd="0" destOrd="0" presId="urn:microsoft.com/office/officeart/2005/8/layout/list1"/>
    <dgm:cxn modelId="{59544BE9-BA70-442A-98F0-434EF6687AA0}" type="presOf" srcId="{0C62498F-A812-4325-AB42-9B0EBE481837}" destId="{2E6CFAD2-1E7F-4A5F-B5CC-086A873D41C7}" srcOrd="1" destOrd="0" presId="urn:microsoft.com/office/officeart/2005/8/layout/list1"/>
    <dgm:cxn modelId="{A72B46C6-7DE6-460E-B2C7-819083CE67E3}" srcId="{4338D21A-2DD7-4F2D-970B-10B102E07588}" destId="{0C62498F-A812-4325-AB42-9B0EBE481837}" srcOrd="3" destOrd="0" parTransId="{BF70EC9A-F900-4CBA-9B6D-13E669ECA886}" sibTransId="{B141865C-26D5-4453-9E4A-B11155410094}"/>
    <dgm:cxn modelId="{D54E01CE-DDCA-48D6-B63D-7CBE623C6BCB}" type="presOf" srcId="{4338D21A-2DD7-4F2D-970B-10B102E07588}" destId="{2186EB63-8399-45CA-815F-8D853E8B192B}" srcOrd="0" destOrd="0" presId="urn:microsoft.com/office/officeart/2005/8/layout/list1"/>
    <dgm:cxn modelId="{A3FA607E-0826-45FB-B353-79AFD949446F}" type="presOf" srcId="{2925781B-EF1F-4708-87FF-570600023912}" destId="{DB69E568-76B3-4ED8-A028-300E3D18841B}" srcOrd="1" destOrd="0" presId="urn:microsoft.com/office/officeart/2005/8/layout/list1"/>
    <dgm:cxn modelId="{E51BCD05-4213-4CBC-BC20-0E5DF65BA72C}" type="presOf" srcId="{0C62498F-A812-4325-AB42-9B0EBE481837}" destId="{5ECCA564-9FD4-4E53-B2E8-B807839A1E77}" srcOrd="0" destOrd="0" presId="urn:microsoft.com/office/officeart/2005/8/layout/list1"/>
    <dgm:cxn modelId="{5C08B562-92A9-47A8-9033-3F41D82FC39C}" type="presOf" srcId="{5210744E-C119-4341-8D16-8B92DC653C88}" destId="{47D7A484-77F2-4BD8-8712-9F3BDC371512}" srcOrd="1" destOrd="0" presId="urn:microsoft.com/office/officeart/2005/8/layout/list1"/>
    <dgm:cxn modelId="{5B5DFE51-CEBE-433B-B0C2-ADA40B422785}" srcId="{4338D21A-2DD7-4F2D-970B-10B102E07588}" destId="{C0D9AA43-B290-47E5-9941-5A5C4FCC76FC}" srcOrd="2" destOrd="0" parTransId="{B08F1050-8E59-4535-8CDC-199D90ADDB70}" sibTransId="{B54B9FF1-AA99-4CF3-9BE1-434E641930EE}"/>
    <dgm:cxn modelId="{F7F82F80-BDD9-4ABE-8C67-7E93F95E7396}" type="presOf" srcId="{C0D9AA43-B290-47E5-9941-5A5C4FCC76FC}" destId="{8A9716EF-0CB2-48B3-BDE3-52D8469E8F0E}" srcOrd="1" destOrd="0" presId="urn:microsoft.com/office/officeart/2005/8/layout/list1"/>
    <dgm:cxn modelId="{910A786E-89EB-4F03-8237-E61EE895E526}" type="presOf" srcId="{5210744E-C119-4341-8D16-8B92DC653C88}" destId="{533CB18C-D0EA-4DC6-8A9A-045FDC28D350}" srcOrd="0" destOrd="0" presId="urn:microsoft.com/office/officeart/2005/8/layout/list1"/>
    <dgm:cxn modelId="{888D6D8B-34F6-4693-9579-77594290A3B3}" type="presOf" srcId="{C0D9AA43-B290-47E5-9941-5A5C4FCC76FC}" destId="{1BA30268-29E4-4B84-ADEB-8AC4694F5533}" srcOrd="0" destOrd="0" presId="urn:microsoft.com/office/officeart/2005/8/layout/list1"/>
    <dgm:cxn modelId="{F08B4B14-3D0E-4B98-A3D4-788C449C6B06}" type="presParOf" srcId="{2186EB63-8399-45CA-815F-8D853E8B192B}" destId="{5A237AD0-3382-4BC0-A42B-331179521C12}" srcOrd="0" destOrd="0" presId="urn:microsoft.com/office/officeart/2005/8/layout/list1"/>
    <dgm:cxn modelId="{0A8837E3-A604-439B-8409-48B959297379}" type="presParOf" srcId="{5A237AD0-3382-4BC0-A42B-331179521C12}" destId="{533CB18C-D0EA-4DC6-8A9A-045FDC28D350}" srcOrd="0" destOrd="0" presId="urn:microsoft.com/office/officeart/2005/8/layout/list1"/>
    <dgm:cxn modelId="{68DD8991-7AF8-42F9-B680-D61177DF47EB}" type="presParOf" srcId="{5A237AD0-3382-4BC0-A42B-331179521C12}" destId="{47D7A484-77F2-4BD8-8712-9F3BDC371512}" srcOrd="1" destOrd="0" presId="urn:microsoft.com/office/officeart/2005/8/layout/list1"/>
    <dgm:cxn modelId="{FD71B908-D7A5-4988-8A6F-33AA5F931F1B}" type="presParOf" srcId="{2186EB63-8399-45CA-815F-8D853E8B192B}" destId="{CF17CCFB-97B8-4F52-A512-5A38BC9E01E3}" srcOrd="1" destOrd="0" presId="urn:microsoft.com/office/officeart/2005/8/layout/list1"/>
    <dgm:cxn modelId="{6B7BBF54-1E88-4AE1-9032-4FA65B444B43}" type="presParOf" srcId="{2186EB63-8399-45CA-815F-8D853E8B192B}" destId="{7FC88D1D-56FD-4229-A861-E021CAA45CEB}" srcOrd="2" destOrd="0" presId="urn:microsoft.com/office/officeart/2005/8/layout/list1"/>
    <dgm:cxn modelId="{72459071-84D7-4996-B5EF-33B80D2CD601}" type="presParOf" srcId="{2186EB63-8399-45CA-815F-8D853E8B192B}" destId="{5FCBED4B-F47A-480C-915B-81043D7022F1}" srcOrd="3" destOrd="0" presId="urn:microsoft.com/office/officeart/2005/8/layout/list1"/>
    <dgm:cxn modelId="{55FBB75E-D177-44AD-BA58-BDFF3BF83D35}" type="presParOf" srcId="{2186EB63-8399-45CA-815F-8D853E8B192B}" destId="{9BFDFCB1-95B7-47EA-AD53-709781406F31}" srcOrd="4" destOrd="0" presId="urn:microsoft.com/office/officeart/2005/8/layout/list1"/>
    <dgm:cxn modelId="{EA3E335F-B90D-48F4-8CAC-8730C1D68C23}" type="presParOf" srcId="{9BFDFCB1-95B7-47EA-AD53-709781406F31}" destId="{04AC8741-2B60-4083-9CF9-8462F5BF9B1B}" srcOrd="0" destOrd="0" presId="urn:microsoft.com/office/officeart/2005/8/layout/list1"/>
    <dgm:cxn modelId="{2CCD36B6-BC49-4BD8-B7C2-6FDD2AFEC87B}" type="presParOf" srcId="{9BFDFCB1-95B7-47EA-AD53-709781406F31}" destId="{DB69E568-76B3-4ED8-A028-300E3D18841B}" srcOrd="1" destOrd="0" presId="urn:microsoft.com/office/officeart/2005/8/layout/list1"/>
    <dgm:cxn modelId="{051F6BF1-D559-4CCB-BFB5-CF8CBE630C6D}" type="presParOf" srcId="{2186EB63-8399-45CA-815F-8D853E8B192B}" destId="{B48EB938-7C91-47B9-9C29-0A09E22C091D}" srcOrd="5" destOrd="0" presId="urn:microsoft.com/office/officeart/2005/8/layout/list1"/>
    <dgm:cxn modelId="{B27BFD32-ED07-4AE2-A9B9-73A46BA334AC}" type="presParOf" srcId="{2186EB63-8399-45CA-815F-8D853E8B192B}" destId="{81D38AFF-9A90-4AE3-8495-5BECDA6784AD}" srcOrd="6" destOrd="0" presId="urn:microsoft.com/office/officeart/2005/8/layout/list1"/>
    <dgm:cxn modelId="{CA73BF59-ACB1-4798-BEFB-56919191FB82}" type="presParOf" srcId="{2186EB63-8399-45CA-815F-8D853E8B192B}" destId="{B460B81A-4D13-4719-B55C-2D2CFD685B38}" srcOrd="7" destOrd="0" presId="urn:microsoft.com/office/officeart/2005/8/layout/list1"/>
    <dgm:cxn modelId="{D3B0781A-67C5-418C-B984-84AC73F51419}" type="presParOf" srcId="{2186EB63-8399-45CA-815F-8D853E8B192B}" destId="{0F9729FA-B6BF-465A-9485-A4C463B6DE28}" srcOrd="8" destOrd="0" presId="urn:microsoft.com/office/officeart/2005/8/layout/list1"/>
    <dgm:cxn modelId="{8AA45B08-BB01-494F-8C22-5496408DDB50}" type="presParOf" srcId="{0F9729FA-B6BF-465A-9485-A4C463B6DE28}" destId="{1BA30268-29E4-4B84-ADEB-8AC4694F5533}" srcOrd="0" destOrd="0" presId="urn:microsoft.com/office/officeart/2005/8/layout/list1"/>
    <dgm:cxn modelId="{44C77878-3A99-4231-A17F-A5F25586C48C}" type="presParOf" srcId="{0F9729FA-B6BF-465A-9485-A4C463B6DE28}" destId="{8A9716EF-0CB2-48B3-BDE3-52D8469E8F0E}" srcOrd="1" destOrd="0" presId="urn:microsoft.com/office/officeart/2005/8/layout/list1"/>
    <dgm:cxn modelId="{5394EF61-BB8E-4A27-A4D9-D79307991A98}" type="presParOf" srcId="{2186EB63-8399-45CA-815F-8D853E8B192B}" destId="{E2D7003E-5E21-4F0D-9A15-C135219FE33C}" srcOrd="9" destOrd="0" presId="urn:microsoft.com/office/officeart/2005/8/layout/list1"/>
    <dgm:cxn modelId="{43415652-6D14-4CE9-BE49-37E6CFFABAA0}" type="presParOf" srcId="{2186EB63-8399-45CA-815F-8D853E8B192B}" destId="{8E1EC66F-A6F9-4479-963A-2C8C9A56D573}" srcOrd="10" destOrd="0" presId="urn:microsoft.com/office/officeart/2005/8/layout/list1"/>
    <dgm:cxn modelId="{BC1F0F4A-77F5-4760-A7D8-FAC8999E679B}" type="presParOf" srcId="{2186EB63-8399-45CA-815F-8D853E8B192B}" destId="{1E72CD4D-5611-4911-9088-688EDA2FD074}" srcOrd="11" destOrd="0" presId="urn:microsoft.com/office/officeart/2005/8/layout/list1"/>
    <dgm:cxn modelId="{6D0AF13E-C987-41D1-9DD0-B9EAD39A9DB6}" type="presParOf" srcId="{2186EB63-8399-45CA-815F-8D853E8B192B}" destId="{76B19F05-24AF-4013-ACB2-45AD206FADC7}" srcOrd="12" destOrd="0" presId="urn:microsoft.com/office/officeart/2005/8/layout/list1"/>
    <dgm:cxn modelId="{AA22D202-A14D-463C-9269-24860792EAC1}" type="presParOf" srcId="{76B19F05-24AF-4013-ACB2-45AD206FADC7}" destId="{5ECCA564-9FD4-4E53-B2E8-B807839A1E77}" srcOrd="0" destOrd="0" presId="urn:microsoft.com/office/officeart/2005/8/layout/list1"/>
    <dgm:cxn modelId="{6137DF89-90E7-42EC-AF0B-068848C3B42A}" type="presParOf" srcId="{76B19F05-24AF-4013-ACB2-45AD206FADC7}" destId="{2E6CFAD2-1E7F-4A5F-B5CC-086A873D41C7}" srcOrd="1" destOrd="0" presId="urn:microsoft.com/office/officeart/2005/8/layout/list1"/>
    <dgm:cxn modelId="{39584FA4-B5C2-42E8-AB2C-F752531CE773}" type="presParOf" srcId="{2186EB63-8399-45CA-815F-8D853E8B192B}" destId="{203A67F8-449D-4DB7-924A-E7507B8F0AD0}" srcOrd="13" destOrd="0" presId="urn:microsoft.com/office/officeart/2005/8/layout/list1"/>
    <dgm:cxn modelId="{FC53BD40-0377-4F64-8FAD-9809D5C5826B}" type="presParOf" srcId="{2186EB63-8399-45CA-815F-8D853E8B192B}" destId="{60B93DA5-AF0B-4E7F-A063-B5C040F742AB}"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B34BC5D-2E0D-490F-A297-20276058583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EAE6E69B-C98F-4C6A-89CA-D71918A97003}">
      <dgm:prSet phldrT="[Text]"/>
      <dgm:spPr/>
      <dgm:t>
        <a:bodyPr/>
        <a:lstStyle/>
        <a:p>
          <a:r>
            <a:rPr lang="en-US" dirty="0" smtClean="0"/>
            <a:t>Managing The Lecturers Fees Setup.</a:t>
          </a:r>
          <a:endParaRPr lang="en-US" dirty="0"/>
        </a:p>
      </dgm:t>
    </dgm:pt>
    <dgm:pt modelId="{BFF92F2B-8BDC-443A-9C51-95B7F79FC269}" type="parTrans" cxnId="{B17F116E-ACBF-49A7-B97A-0C0C5B5BD214}">
      <dgm:prSet/>
      <dgm:spPr/>
      <dgm:t>
        <a:bodyPr/>
        <a:lstStyle/>
        <a:p>
          <a:endParaRPr lang="en-US"/>
        </a:p>
      </dgm:t>
    </dgm:pt>
    <dgm:pt modelId="{CE5CFF45-CC3D-4AD1-B813-2CB3B0A587C5}" type="sibTrans" cxnId="{B17F116E-ACBF-49A7-B97A-0C0C5B5BD214}">
      <dgm:prSet/>
      <dgm:spPr/>
      <dgm:t>
        <a:bodyPr/>
        <a:lstStyle/>
        <a:p>
          <a:endParaRPr lang="en-US"/>
        </a:p>
      </dgm:t>
    </dgm:pt>
    <dgm:pt modelId="{5194B59C-D356-449A-A9F0-D71EA439131A}">
      <dgm:prSet/>
      <dgm:spPr/>
      <dgm:t>
        <a:bodyPr/>
        <a:lstStyle/>
        <a:p>
          <a:r>
            <a:rPr lang="en-US" dirty="0" smtClean="0"/>
            <a:t>Managing The Approval Fees.</a:t>
          </a:r>
        </a:p>
      </dgm:t>
    </dgm:pt>
    <dgm:pt modelId="{DD0F7CB9-5091-4F81-8D53-728D3C7EC0C9}" type="parTrans" cxnId="{826D46F7-A8D0-4B06-BBCD-9F810FA68E5C}">
      <dgm:prSet/>
      <dgm:spPr/>
      <dgm:t>
        <a:bodyPr/>
        <a:lstStyle/>
        <a:p>
          <a:endParaRPr lang="en-US"/>
        </a:p>
      </dgm:t>
    </dgm:pt>
    <dgm:pt modelId="{817DB27C-BBF7-4021-9014-E240554A1F7A}" type="sibTrans" cxnId="{826D46F7-A8D0-4B06-BBCD-9F810FA68E5C}">
      <dgm:prSet/>
      <dgm:spPr/>
      <dgm:t>
        <a:bodyPr/>
        <a:lstStyle/>
        <a:p>
          <a:endParaRPr lang="en-US"/>
        </a:p>
      </dgm:t>
    </dgm:pt>
    <dgm:pt modelId="{B7C6AFC8-DBE8-40B3-BB10-E2665707B3F9}">
      <dgm:prSet/>
      <dgm:spPr/>
      <dgm:t>
        <a:bodyPr/>
        <a:lstStyle/>
        <a:p>
          <a:r>
            <a:rPr lang="en-US" dirty="0" smtClean="0"/>
            <a:t>Managing The Approval Payroll.</a:t>
          </a:r>
        </a:p>
      </dgm:t>
    </dgm:pt>
    <dgm:pt modelId="{10DBCD31-7C8F-4BA0-811B-11E7944076DD}" type="parTrans" cxnId="{12FC5048-C21A-4164-8A41-AA9B58740820}">
      <dgm:prSet/>
      <dgm:spPr/>
      <dgm:t>
        <a:bodyPr/>
        <a:lstStyle/>
        <a:p>
          <a:endParaRPr lang="en-US"/>
        </a:p>
      </dgm:t>
    </dgm:pt>
    <dgm:pt modelId="{1E7201BF-00A7-4780-B472-A9700250F583}" type="sibTrans" cxnId="{12FC5048-C21A-4164-8A41-AA9B58740820}">
      <dgm:prSet/>
      <dgm:spPr/>
      <dgm:t>
        <a:bodyPr/>
        <a:lstStyle/>
        <a:p>
          <a:endParaRPr lang="en-US"/>
        </a:p>
      </dgm:t>
    </dgm:pt>
    <dgm:pt modelId="{F2A47D84-8511-4920-B440-E963E3E3B0C4}">
      <dgm:prSet/>
      <dgm:spPr/>
      <dgm:t>
        <a:bodyPr/>
        <a:lstStyle/>
        <a:p>
          <a:r>
            <a:rPr lang="en-US" dirty="0" smtClean="0"/>
            <a:t>Reporting Lecturers Payroll and Withholding tax slip.</a:t>
          </a:r>
        </a:p>
      </dgm:t>
    </dgm:pt>
    <dgm:pt modelId="{2CE51497-A97A-4617-8E50-9031D0CDF293}" type="parTrans" cxnId="{69DE503E-FA39-4ADE-8F36-3C24B7F88284}">
      <dgm:prSet/>
      <dgm:spPr/>
      <dgm:t>
        <a:bodyPr/>
        <a:lstStyle/>
        <a:p>
          <a:endParaRPr lang="en-US"/>
        </a:p>
      </dgm:t>
    </dgm:pt>
    <dgm:pt modelId="{A1106B1F-A206-4454-9633-58E983948B56}" type="sibTrans" cxnId="{69DE503E-FA39-4ADE-8F36-3C24B7F88284}">
      <dgm:prSet/>
      <dgm:spPr/>
      <dgm:t>
        <a:bodyPr/>
        <a:lstStyle/>
        <a:p>
          <a:endParaRPr lang="en-US"/>
        </a:p>
      </dgm:t>
    </dgm:pt>
    <dgm:pt modelId="{D9C5DCA1-AB7E-448C-B501-7435D37CDE4B}">
      <dgm:prSet phldrT="[Text]"/>
      <dgm:spPr/>
      <dgm:t>
        <a:bodyPr/>
        <a:lstStyle/>
        <a:p>
          <a:r>
            <a:rPr lang="en-US" dirty="0" smtClean="0"/>
            <a:t>Processing Component Lecturers Fees </a:t>
          </a:r>
          <a:endParaRPr lang="en-US" dirty="0"/>
        </a:p>
      </dgm:t>
    </dgm:pt>
    <dgm:pt modelId="{A17FBD56-750A-4373-BCAF-5CD316905DDA}" type="parTrans" cxnId="{DECB5877-02B0-46E0-AFC1-1A89363F0175}">
      <dgm:prSet/>
      <dgm:spPr/>
      <dgm:t>
        <a:bodyPr/>
        <a:lstStyle/>
        <a:p>
          <a:endParaRPr lang="en-US"/>
        </a:p>
      </dgm:t>
    </dgm:pt>
    <dgm:pt modelId="{1B0C9F7B-E74E-4A8F-A459-FC311579F11E}" type="sibTrans" cxnId="{DECB5877-02B0-46E0-AFC1-1A89363F0175}">
      <dgm:prSet/>
      <dgm:spPr/>
      <dgm:t>
        <a:bodyPr/>
        <a:lstStyle/>
        <a:p>
          <a:endParaRPr lang="en-US"/>
        </a:p>
      </dgm:t>
    </dgm:pt>
    <dgm:pt modelId="{4048AF35-AFA7-48DE-A9A5-96BED6E31EF2}" type="pres">
      <dgm:prSet presAssocID="{DB34BC5D-2E0D-490F-A297-202760585831}" presName="linear" presStyleCnt="0">
        <dgm:presLayoutVars>
          <dgm:dir/>
          <dgm:animLvl val="lvl"/>
          <dgm:resizeHandles val="exact"/>
        </dgm:presLayoutVars>
      </dgm:prSet>
      <dgm:spPr/>
      <dgm:t>
        <a:bodyPr/>
        <a:lstStyle/>
        <a:p>
          <a:endParaRPr lang="en-US"/>
        </a:p>
      </dgm:t>
    </dgm:pt>
    <dgm:pt modelId="{8D8E6B26-03A1-4508-8F9E-DA6871AB50C3}" type="pres">
      <dgm:prSet presAssocID="{EAE6E69B-C98F-4C6A-89CA-D71918A97003}" presName="parentLin" presStyleCnt="0"/>
      <dgm:spPr/>
    </dgm:pt>
    <dgm:pt modelId="{E5B501FA-7349-4002-A5A8-B0B55D3EC778}" type="pres">
      <dgm:prSet presAssocID="{EAE6E69B-C98F-4C6A-89CA-D71918A97003}" presName="parentLeftMargin" presStyleLbl="node1" presStyleIdx="0" presStyleCnt="5"/>
      <dgm:spPr/>
      <dgm:t>
        <a:bodyPr/>
        <a:lstStyle/>
        <a:p>
          <a:endParaRPr lang="en-US"/>
        </a:p>
      </dgm:t>
    </dgm:pt>
    <dgm:pt modelId="{D2FD9B79-1C80-45B7-816A-F15DE328E0C6}" type="pres">
      <dgm:prSet presAssocID="{EAE6E69B-C98F-4C6A-89CA-D71918A97003}" presName="parentText" presStyleLbl="node1" presStyleIdx="0" presStyleCnt="5">
        <dgm:presLayoutVars>
          <dgm:chMax val="0"/>
          <dgm:bulletEnabled val="1"/>
        </dgm:presLayoutVars>
      </dgm:prSet>
      <dgm:spPr/>
      <dgm:t>
        <a:bodyPr/>
        <a:lstStyle/>
        <a:p>
          <a:endParaRPr lang="en-US"/>
        </a:p>
      </dgm:t>
    </dgm:pt>
    <dgm:pt modelId="{CDE7F82C-17B2-4F12-9693-69F7B36D1AF4}" type="pres">
      <dgm:prSet presAssocID="{EAE6E69B-C98F-4C6A-89CA-D71918A97003}" presName="negativeSpace" presStyleCnt="0"/>
      <dgm:spPr/>
    </dgm:pt>
    <dgm:pt modelId="{CA0CF852-BE28-428B-BD2D-45355BD05C22}" type="pres">
      <dgm:prSet presAssocID="{EAE6E69B-C98F-4C6A-89CA-D71918A97003}" presName="childText" presStyleLbl="conFgAcc1" presStyleIdx="0" presStyleCnt="5">
        <dgm:presLayoutVars>
          <dgm:bulletEnabled val="1"/>
        </dgm:presLayoutVars>
      </dgm:prSet>
      <dgm:spPr/>
    </dgm:pt>
    <dgm:pt modelId="{1E9E0FD2-2C6C-41C8-8001-AFF949ADAFC7}" type="pres">
      <dgm:prSet presAssocID="{CE5CFF45-CC3D-4AD1-B813-2CB3B0A587C5}" presName="spaceBetweenRectangles" presStyleCnt="0"/>
      <dgm:spPr/>
    </dgm:pt>
    <dgm:pt modelId="{4E8E3806-CC4D-423D-A735-C2E32020F28F}" type="pres">
      <dgm:prSet presAssocID="{D9C5DCA1-AB7E-448C-B501-7435D37CDE4B}" presName="parentLin" presStyleCnt="0"/>
      <dgm:spPr/>
    </dgm:pt>
    <dgm:pt modelId="{B7C8CED0-EA6D-4C5B-A79A-F3DB30D3C33F}" type="pres">
      <dgm:prSet presAssocID="{D9C5DCA1-AB7E-448C-B501-7435D37CDE4B}" presName="parentLeftMargin" presStyleLbl="node1" presStyleIdx="0" presStyleCnt="5"/>
      <dgm:spPr/>
      <dgm:t>
        <a:bodyPr/>
        <a:lstStyle/>
        <a:p>
          <a:endParaRPr lang="en-US"/>
        </a:p>
      </dgm:t>
    </dgm:pt>
    <dgm:pt modelId="{5B2C3799-4B5B-4006-8250-4B4A001AB8E1}" type="pres">
      <dgm:prSet presAssocID="{D9C5DCA1-AB7E-448C-B501-7435D37CDE4B}" presName="parentText" presStyleLbl="node1" presStyleIdx="1" presStyleCnt="5">
        <dgm:presLayoutVars>
          <dgm:chMax val="0"/>
          <dgm:bulletEnabled val="1"/>
        </dgm:presLayoutVars>
      </dgm:prSet>
      <dgm:spPr/>
      <dgm:t>
        <a:bodyPr/>
        <a:lstStyle/>
        <a:p>
          <a:endParaRPr lang="en-US"/>
        </a:p>
      </dgm:t>
    </dgm:pt>
    <dgm:pt modelId="{A3CD5FED-8C1E-4660-96F4-3A7C8C133D23}" type="pres">
      <dgm:prSet presAssocID="{D9C5DCA1-AB7E-448C-B501-7435D37CDE4B}" presName="negativeSpace" presStyleCnt="0"/>
      <dgm:spPr/>
    </dgm:pt>
    <dgm:pt modelId="{FD915058-3A57-4714-91CC-91D7A897AA48}" type="pres">
      <dgm:prSet presAssocID="{D9C5DCA1-AB7E-448C-B501-7435D37CDE4B}" presName="childText" presStyleLbl="conFgAcc1" presStyleIdx="1" presStyleCnt="5">
        <dgm:presLayoutVars>
          <dgm:bulletEnabled val="1"/>
        </dgm:presLayoutVars>
      </dgm:prSet>
      <dgm:spPr/>
    </dgm:pt>
    <dgm:pt modelId="{4B11F2D3-4B58-46F4-968A-561D0EB42D0D}" type="pres">
      <dgm:prSet presAssocID="{1B0C9F7B-E74E-4A8F-A459-FC311579F11E}" presName="spaceBetweenRectangles" presStyleCnt="0"/>
      <dgm:spPr/>
    </dgm:pt>
    <dgm:pt modelId="{B772CE1A-4C11-4C48-AACB-3C987A58F94B}" type="pres">
      <dgm:prSet presAssocID="{5194B59C-D356-449A-A9F0-D71EA439131A}" presName="parentLin" presStyleCnt="0"/>
      <dgm:spPr/>
    </dgm:pt>
    <dgm:pt modelId="{BD501608-D880-4D8F-A4B0-295D2081158C}" type="pres">
      <dgm:prSet presAssocID="{5194B59C-D356-449A-A9F0-D71EA439131A}" presName="parentLeftMargin" presStyleLbl="node1" presStyleIdx="1" presStyleCnt="5"/>
      <dgm:spPr/>
      <dgm:t>
        <a:bodyPr/>
        <a:lstStyle/>
        <a:p>
          <a:endParaRPr lang="en-US"/>
        </a:p>
      </dgm:t>
    </dgm:pt>
    <dgm:pt modelId="{5E98AF43-ACCC-4DF3-B50D-BD45525E7BC0}" type="pres">
      <dgm:prSet presAssocID="{5194B59C-D356-449A-A9F0-D71EA439131A}" presName="parentText" presStyleLbl="node1" presStyleIdx="2" presStyleCnt="5">
        <dgm:presLayoutVars>
          <dgm:chMax val="0"/>
          <dgm:bulletEnabled val="1"/>
        </dgm:presLayoutVars>
      </dgm:prSet>
      <dgm:spPr/>
      <dgm:t>
        <a:bodyPr/>
        <a:lstStyle/>
        <a:p>
          <a:endParaRPr lang="en-US"/>
        </a:p>
      </dgm:t>
    </dgm:pt>
    <dgm:pt modelId="{D4F26507-D65F-4F8B-B0C4-BD59612176E8}" type="pres">
      <dgm:prSet presAssocID="{5194B59C-D356-449A-A9F0-D71EA439131A}" presName="negativeSpace" presStyleCnt="0"/>
      <dgm:spPr/>
    </dgm:pt>
    <dgm:pt modelId="{38EE9847-17FA-4F71-99F4-12E22D3CE6D2}" type="pres">
      <dgm:prSet presAssocID="{5194B59C-D356-449A-A9F0-D71EA439131A}" presName="childText" presStyleLbl="conFgAcc1" presStyleIdx="2" presStyleCnt="5">
        <dgm:presLayoutVars>
          <dgm:bulletEnabled val="1"/>
        </dgm:presLayoutVars>
      </dgm:prSet>
      <dgm:spPr/>
    </dgm:pt>
    <dgm:pt modelId="{0719161D-C073-4C6E-A7B9-F56B3C7DB52F}" type="pres">
      <dgm:prSet presAssocID="{817DB27C-BBF7-4021-9014-E240554A1F7A}" presName="spaceBetweenRectangles" presStyleCnt="0"/>
      <dgm:spPr/>
    </dgm:pt>
    <dgm:pt modelId="{51FAB711-648E-41CA-B744-6B90188FC5F3}" type="pres">
      <dgm:prSet presAssocID="{B7C6AFC8-DBE8-40B3-BB10-E2665707B3F9}" presName="parentLin" presStyleCnt="0"/>
      <dgm:spPr/>
    </dgm:pt>
    <dgm:pt modelId="{EB1E7599-5DC2-4C71-A3D4-EBC62A9FC518}" type="pres">
      <dgm:prSet presAssocID="{B7C6AFC8-DBE8-40B3-BB10-E2665707B3F9}" presName="parentLeftMargin" presStyleLbl="node1" presStyleIdx="2" presStyleCnt="5"/>
      <dgm:spPr/>
      <dgm:t>
        <a:bodyPr/>
        <a:lstStyle/>
        <a:p>
          <a:endParaRPr lang="en-US"/>
        </a:p>
      </dgm:t>
    </dgm:pt>
    <dgm:pt modelId="{F21AEF0B-B363-486A-9B2A-D7ABB5B78B05}" type="pres">
      <dgm:prSet presAssocID="{B7C6AFC8-DBE8-40B3-BB10-E2665707B3F9}" presName="parentText" presStyleLbl="node1" presStyleIdx="3" presStyleCnt="5">
        <dgm:presLayoutVars>
          <dgm:chMax val="0"/>
          <dgm:bulletEnabled val="1"/>
        </dgm:presLayoutVars>
      </dgm:prSet>
      <dgm:spPr/>
      <dgm:t>
        <a:bodyPr/>
        <a:lstStyle/>
        <a:p>
          <a:endParaRPr lang="en-US"/>
        </a:p>
      </dgm:t>
    </dgm:pt>
    <dgm:pt modelId="{615D94D1-594D-470B-B616-A056387C514F}" type="pres">
      <dgm:prSet presAssocID="{B7C6AFC8-DBE8-40B3-BB10-E2665707B3F9}" presName="negativeSpace" presStyleCnt="0"/>
      <dgm:spPr/>
    </dgm:pt>
    <dgm:pt modelId="{8FA9C294-F316-4BE9-BBF8-13594EED3141}" type="pres">
      <dgm:prSet presAssocID="{B7C6AFC8-DBE8-40B3-BB10-E2665707B3F9}" presName="childText" presStyleLbl="conFgAcc1" presStyleIdx="3" presStyleCnt="5">
        <dgm:presLayoutVars>
          <dgm:bulletEnabled val="1"/>
        </dgm:presLayoutVars>
      </dgm:prSet>
      <dgm:spPr/>
    </dgm:pt>
    <dgm:pt modelId="{F50F2CC6-1F1D-45E5-9ED2-7B271CA50AB1}" type="pres">
      <dgm:prSet presAssocID="{1E7201BF-00A7-4780-B472-A9700250F583}" presName="spaceBetweenRectangles" presStyleCnt="0"/>
      <dgm:spPr/>
    </dgm:pt>
    <dgm:pt modelId="{3DCFD19C-63D1-4640-BA67-2AA84CC831A4}" type="pres">
      <dgm:prSet presAssocID="{F2A47D84-8511-4920-B440-E963E3E3B0C4}" presName="parentLin" presStyleCnt="0"/>
      <dgm:spPr/>
    </dgm:pt>
    <dgm:pt modelId="{4C46AC15-F157-4AFD-908D-B4C046999C6C}" type="pres">
      <dgm:prSet presAssocID="{F2A47D84-8511-4920-B440-E963E3E3B0C4}" presName="parentLeftMargin" presStyleLbl="node1" presStyleIdx="3" presStyleCnt="5"/>
      <dgm:spPr/>
      <dgm:t>
        <a:bodyPr/>
        <a:lstStyle/>
        <a:p>
          <a:endParaRPr lang="en-US"/>
        </a:p>
      </dgm:t>
    </dgm:pt>
    <dgm:pt modelId="{93D6CCE5-78FC-403F-A4B6-33A02A17C454}" type="pres">
      <dgm:prSet presAssocID="{F2A47D84-8511-4920-B440-E963E3E3B0C4}" presName="parentText" presStyleLbl="node1" presStyleIdx="4" presStyleCnt="5">
        <dgm:presLayoutVars>
          <dgm:chMax val="0"/>
          <dgm:bulletEnabled val="1"/>
        </dgm:presLayoutVars>
      </dgm:prSet>
      <dgm:spPr/>
      <dgm:t>
        <a:bodyPr/>
        <a:lstStyle/>
        <a:p>
          <a:endParaRPr lang="en-US"/>
        </a:p>
      </dgm:t>
    </dgm:pt>
    <dgm:pt modelId="{1C9A273A-D71B-4E62-92F9-70C7DD5D2B5E}" type="pres">
      <dgm:prSet presAssocID="{F2A47D84-8511-4920-B440-E963E3E3B0C4}" presName="negativeSpace" presStyleCnt="0"/>
      <dgm:spPr/>
    </dgm:pt>
    <dgm:pt modelId="{1D7D350E-F9D8-4E1C-8C78-D1910BFB8F70}" type="pres">
      <dgm:prSet presAssocID="{F2A47D84-8511-4920-B440-E963E3E3B0C4}" presName="childText" presStyleLbl="conFgAcc1" presStyleIdx="4" presStyleCnt="5">
        <dgm:presLayoutVars>
          <dgm:bulletEnabled val="1"/>
        </dgm:presLayoutVars>
      </dgm:prSet>
      <dgm:spPr/>
    </dgm:pt>
  </dgm:ptLst>
  <dgm:cxnLst>
    <dgm:cxn modelId="{7590D876-3FBE-4961-B4A0-4D83EA378408}" type="presOf" srcId="{5194B59C-D356-449A-A9F0-D71EA439131A}" destId="{5E98AF43-ACCC-4DF3-B50D-BD45525E7BC0}" srcOrd="1" destOrd="0" presId="urn:microsoft.com/office/officeart/2005/8/layout/list1"/>
    <dgm:cxn modelId="{51DAE936-233B-4C2F-A7CA-C3A2D5592D97}" type="presOf" srcId="{EAE6E69B-C98F-4C6A-89CA-D71918A97003}" destId="{D2FD9B79-1C80-45B7-816A-F15DE328E0C6}" srcOrd="1" destOrd="0" presId="urn:microsoft.com/office/officeart/2005/8/layout/list1"/>
    <dgm:cxn modelId="{CF58F285-CE49-42F5-8669-A852CCD0AF25}" type="presOf" srcId="{B7C6AFC8-DBE8-40B3-BB10-E2665707B3F9}" destId="{F21AEF0B-B363-486A-9B2A-D7ABB5B78B05}" srcOrd="1" destOrd="0" presId="urn:microsoft.com/office/officeart/2005/8/layout/list1"/>
    <dgm:cxn modelId="{908A13A5-C1CA-4E95-8FEF-ABCF84FA2683}" type="presOf" srcId="{B7C6AFC8-DBE8-40B3-BB10-E2665707B3F9}" destId="{EB1E7599-5DC2-4C71-A3D4-EBC62A9FC518}" srcOrd="0" destOrd="0" presId="urn:microsoft.com/office/officeart/2005/8/layout/list1"/>
    <dgm:cxn modelId="{11C2C4BA-BC06-4CC3-B6F6-2AF17123823D}" type="presOf" srcId="{DB34BC5D-2E0D-490F-A297-202760585831}" destId="{4048AF35-AFA7-48DE-A9A5-96BED6E31EF2}" srcOrd="0" destOrd="0" presId="urn:microsoft.com/office/officeart/2005/8/layout/list1"/>
    <dgm:cxn modelId="{FFFCAEDE-E744-4194-AF5B-1D4AAEE2CFDA}" type="presOf" srcId="{D9C5DCA1-AB7E-448C-B501-7435D37CDE4B}" destId="{B7C8CED0-EA6D-4C5B-A79A-F3DB30D3C33F}" srcOrd="0" destOrd="0" presId="urn:microsoft.com/office/officeart/2005/8/layout/list1"/>
    <dgm:cxn modelId="{69DE503E-FA39-4ADE-8F36-3C24B7F88284}" srcId="{DB34BC5D-2E0D-490F-A297-202760585831}" destId="{F2A47D84-8511-4920-B440-E963E3E3B0C4}" srcOrd="4" destOrd="0" parTransId="{2CE51497-A97A-4617-8E50-9031D0CDF293}" sibTransId="{A1106B1F-A206-4454-9633-58E983948B56}"/>
    <dgm:cxn modelId="{6377F67B-D0C3-42DD-A8E4-CB549AF9C50E}" type="presOf" srcId="{F2A47D84-8511-4920-B440-E963E3E3B0C4}" destId="{93D6CCE5-78FC-403F-A4B6-33A02A17C454}" srcOrd="1" destOrd="0" presId="urn:microsoft.com/office/officeart/2005/8/layout/list1"/>
    <dgm:cxn modelId="{826D46F7-A8D0-4B06-BBCD-9F810FA68E5C}" srcId="{DB34BC5D-2E0D-490F-A297-202760585831}" destId="{5194B59C-D356-449A-A9F0-D71EA439131A}" srcOrd="2" destOrd="0" parTransId="{DD0F7CB9-5091-4F81-8D53-728D3C7EC0C9}" sibTransId="{817DB27C-BBF7-4021-9014-E240554A1F7A}"/>
    <dgm:cxn modelId="{840E5A7C-76B5-4DA2-B2BC-F4597D2FA319}" type="presOf" srcId="{5194B59C-D356-449A-A9F0-D71EA439131A}" destId="{BD501608-D880-4D8F-A4B0-295D2081158C}" srcOrd="0" destOrd="0" presId="urn:microsoft.com/office/officeart/2005/8/layout/list1"/>
    <dgm:cxn modelId="{C70F0E03-BE5C-48CA-B9D3-949A090935F6}" type="presOf" srcId="{EAE6E69B-C98F-4C6A-89CA-D71918A97003}" destId="{E5B501FA-7349-4002-A5A8-B0B55D3EC778}" srcOrd="0" destOrd="0" presId="urn:microsoft.com/office/officeart/2005/8/layout/list1"/>
    <dgm:cxn modelId="{932F415E-4A43-4610-8BC3-0C536322EE5A}" type="presOf" srcId="{F2A47D84-8511-4920-B440-E963E3E3B0C4}" destId="{4C46AC15-F157-4AFD-908D-B4C046999C6C}" srcOrd="0" destOrd="0" presId="urn:microsoft.com/office/officeart/2005/8/layout/list1"/>
    <dgm:cxn modelId="{B17F116E-ACBF-49A7-B97A-0C0C5B5BD214}" srcId="{DB34BC5D-2E0D-490F-A297-202760585831}" destId="{EAE6E69B-C98F-4C6A-89CA-D71918A97003}" srcOrd="0" destOrd="0" parTransId="{BFF92F2B-8BDC-443A-9C51-95B7F79FC269}" sibTransId="{CE5CFF45-CC3D-4AD1-B813-2CB3B0A587C5}"/>
    <dgm:cxn modelId="{12FC5048-C21A-4164-8A41-AA9B58740820}" srcId="{DB34BC5D-2E0D-490F-A297-202760585831}" destId="{B7C6AFC8-DBE8-40B3-BB10-E2665707B3F9}" srcOrd="3" destOrd="0" parTransId="{10DBCD31-7C8F-4BA0-811B-11E7944076DD}" sibTransId="{1E7201BF-00A7-4780-B472-A9700250F583}"/>
    <dgm:cxn modelId="{98809D56-21D8-4F92-A8AD-08E77CC63FC8}" type="presOf" srcId="{D9C5DCA1-AB7E-448C-B501-7435D37CDE4B}" destId="{5B2C3799-4B5B-4006-8250-4B4A001AB8E1}" srcOrd="1" destOrd="0" presId="urn:microsoft.com/office/officeart/2005/8/layout/list1"/>
    <dgm:cxn modelId="{DECB5877-02B0-46E0-AFC1-1A89363F0175}" srcId="{DB34BC5D-2E0D-490F-A297-202760585831}" destId="{D9C5DCA1-AB7E-448C-B501-7435D37CDE4B}" srcOrd="1" destOrd="0" parTransId="{A17FBD56-750A-4373-BCAF-5CD316905DDA}" sibTransId="{1B0C9F7B-E74E-4A8F-A459-FC311579F11E}"/>
    <dgm:cxn modelId="{F29A003C-EEEF-4723-976A-98124F904FE7}" type="presParOf" srcId="{4048AF35-AFA7-48DE-A9A5-96BED6E31EF2}" destId="{8D8E6B26-03A1-4508-8F9E-DA6871AB50C3}" srcOrd="0" destOrd="0" presId="urn:microsoft.com/office/officeart/2005/8/layout/list1"/>
    <dgm:cxn modelId="{A45F0C3A-40E5-412E-90E2-A8169C5D19B1}" type="presParOf" srcId="{8D8E6B26-03A1-4508-8F9E-DA6871AB50C3}" destId="{E5B501FA-7349-4002-A5A8-B0B55D3EC778}" srcOrd="0" destOrd="0" presId="urn:microsoft.com/office/officeart/2005/8/layout/list1"/>
    <dgm:cxn modelId="{0CD3CBEB-DB07-495C-886A-B380FF5D9876}" type="presParOf" srcId="{8D8E6B26-03A1-4508-8F9E-DA6871AB50C3}" destId="{D2FD9B79-1C80-45B7-816A-F15DE328E0C6}" srcOrd="1" destOrd="0" presId="urn:microsoft.com/office/officeart/2005/8/layout/list1"/>
    <dgm:cxn modelId="{CFA133B5-2B6B-4E07-8CFC-CB82ECC4E2C9}" type="presParOf" srcId="{4048AF35-AFA7-48DE-A9A5-96BED6E31EF2}" destId="{CDE7F82C-17B2-4F12-9693-69F7B36D1AF4}" srcOrd="1" destOrd="0" presId="urn:microsoft.com/office/officeart/2005/8/layout/list1"/>
    <dgm:cxn modelId="{F7D7398C-0DAF-4B8F-B85A-A184A9237BC1}" type="presParOf" srcId="{4048AF35-AFA7-48DE-A9A5-96BED6E31EF2}" destId="{CA0CF852-BE28-428B-BD2D-45355BD05C22}" srcOrd="2" destOrd="0" presId="urn:microsoft.com/office/officeart/2005/8/layout/list1"/>
    <dgm:cxn modelId="{35D26824-F274-444C-A302-4444DD5967CD}" type="presParOf" srcId="{4048AF35-AFA7-48DE-A9A5-96BED6E31EF2}" destId="{1E9E0FD2-2C6C-41C8-8001-AFF949ADAFC7}" srcOrd="3" destOrd="0" presId="urn:microsoft.com/office/officeart/2005/8/layout/list1"/>
    <dgm:cxn modelId="{CE2B2943-A23D-40EE-AA61-69A4E1AFCDD6}" type="presParOf" srcId="{4048AF35-AFA7-48DE-A9A5-96BED6E31EF2}" destId="{4E8E3806-CC4D-423D-A735-C2E32020F28F}" srcOrd="4" destOrd="0" presId="urn:microsoft.com/office/officeart/2005/8/layout/list1"/>
    <dgm:cxn modelId="{A9DFC9BC-59BC-4F2B-B0E3-8C3F161F2D06}" type="presParOf" srcId="{4E8E3806-CC4D-423D-A735-C2E32020F28F}" destId="{B7C8CED0-EA6D-4C5B-A79A-F3DB30D3C33F}" srcOrd="0" destOrd="0" presId="urn:microsoft.com/office/officeart/2005/8/layout/list1"/>
    <dgm:cxn modelId="{FD159D54-BAC7-4E29-BA48-E6FC80E4D5F1}" type="presParOf" srcId="{4E8E3806-CC4D-423D-A735-C2E32020F28F}" destId="{5B2C3799-4B5B-4006-8250-4B4A001AB8E1}" srcOrd="1" destOrd="0" presId="urn:microsoft.com/office/officeart/2005/8/layout/list1"/>
    <dgm:cxn modelId="{100807C2-1BAD-486C-9F2A-209C36FA96B0}" type="presParOf" srcId="{4048AF35-AFA7-48DE-A9A5-96BED6E31EF2}" destId="{A3CD5FED-8C1E-4660-96F4-3A7C8C133D23}" srcOrd="5" destOrd="0" presId="urn:microsoft.com/office/officeart/2005/8/layout/list1"/>
    <dgm:cxn modelId="{8DFDB8D0-2AA8-466A-8070-AD4EE2E82EA1}" type="presParOf" srcId="{4048AF35-AFA7-48DE-A9A5-96BED6E31EF2}" destId="{FD915058-3A57-4714-91CC-91D7A897AA48}" srcOrd="6" destOrd="0" presId="urn:microsoft.com/office/officeart/2005/8/layout/list1"/>
    <dgm:cxn modelId="{65FCD19E-56ED-40EC-83D5-E3CD6162D6D9}" type="presParOf" srcId="{4048AF35-AFA7-48DE-A9A5-96BED6E31EF2}" destId="{4B11F2D3-4B58-46F4-968A-561D0EB42D0D}" srcOrd="7" destOrd="0" presId="urn:microsoft.com/office/officeart/2005/8/layout/list1"/>
    <dgm:cxn modelId="{CFD01646-BC88-4681-8570-2FA2E97B9FE0}" type="presParOf" srcId="{4048AF35-AFA7-48DE-A9A5-96BED6E31EF2}" destId="{B772CE1A-4C11-4C48-AACB-3C987A58F94B}" srcOrd="8" destOrd="0" presId="urn:microsoft.com/office/officeart/2005/8/layout/list1"/>
    <dgm:cxn modelId="{D408B2ED-D695-47E9-BB50-046C4AFF78A3}" type="presParOf" srcId="{B772CE1A-4C11-4C48-AACB-3C987A58F94B}" destId="{BD501608-D880-4D8F-A4B0-295D2081158C}" srcOrd="0" destOrd="0" presId="urn:microsoft.com/office/officeart/2005/8/layout/list1"/>
    <dgm:cxn modelId="{40789685-B130-4D60-A62C-902559BF0058}" type="presParOf" srcId="{B772CE1A-4C11-4C48-AACB-3C987A58F94B}" destId="{5E98AF43-ACCC-4DF3-B50D-BD45525E7BC0}" srcOrd="1" destOrd="0" presId="urn:microsoft.com/office/officeart/2005/8/layout/list1"/>
    <dgm:cxn modelId="{CBF9BBFD-5275-4E67-84C3-18AADCCF5B80}" type="presParOf" srcId="{4048AF35-AFA7-48DE-A9A5-96BED6E31EF2}" destId="{D4F26507-D65F-4F8B-B0C4-BD59612176E8}" srcOrd="9" destOrd="0" presId="urn:microsoft.com/office/officeart/2005/8/layout/list1"/>
    <dgm:cxn modelId="{0B02AF55-432F-4FEE-BCF9-CA7E19C28916}" type="presParOf" srcId="{4048AF35-AFA7-48DE-A9A5-96BED6E31EF2}" destId="{38EE9847-17FA-4F71-99F4-12E22D3CE6D2}" srcOrd="10" destOrd="0" presId="urn:microsoft.com/office/officeart/2005/8/layout/list1"/>
    <dgm:cxn modelId="{B376578A-7DB6-4778-9607-C8B789684554}" type="presParOf" srcId="{4048AF35-AFA7-48DE-A9A5-96BED6E31EF2}" destId="{0719161D-C073-4C6E-A7B9-F56B3C7DB52F}" srcOrd="11" destOrd="0" presId="urn:microsoft.com/office/officeart/2005/8/layout/list1"/>
    <dgm:cxn modelId="{60629344-E6E9-49EB-AF69-D5717C32E71D}" type="presParOf" srcId="{4048AF35-AFA7-48DE-A9A5-96BED6E31EF2}" destId="{51FAB711-648E-41CA-B744-6B90188FC5F3}" srcOrd="12" destOrd="0" presId="urn:microsoft.com/office/officeart/2005/8/layout/list1"/>
    <dgm:cxn modelId="{0C600655-9FFC-458C-9681-D913E4B89DE7}" type="presParOf" srcId="{51FAB711-648E-41CA-B744-6B90188FC5F3}" destId="{EB1E7599-5DC2-4C71-A3D4-EBC62A9FC518}" srcOrd="0" destOrd="0" presId="urn:microsoft.com/office/officeart/2005/8/layout/list1"/>
    <dgm:cxn modelId="{81598239-A64E-47A0-BAD1-E4C60313B692}" type="presParOf" srcId="{51FAB711-648E-41CA-B744-6B90188FC5F3}" destId="{F21AEF0B-B363-486A-9B2A-D7ABB5B78B05}" srcOrd="1" destOrd="0" presId="urn:microsoft.com/office/officeart/2005/8/layout/list1"/>
    <dgm:cxn modelId="{1F9C9BF6-AD6C-4904-8AFE-A68EAFC25149}" type="presParOf" srcId="{4048AF35-AFA7-48DE-A9A5-96BED6E31EF2}" destId="{615D94D1-594D-470B-B616-A056387C514F}" srcOrd="13" destOrd="0" presId="urn:microsoft.com/office/officeart/2005/8/layout/list1"/>
    <dgm:cxn modelId="{311AD989-0AD8-4598-B052-8D2A9CEB4C87}" type="presParOf" srcId="{4048AF35-AFA7-48DE-A9A5-96BED6E31EF2}" destId="{8FA9C294-F316-4BE9-BBF8-13594EED3141}" srcOrd="14" destOrd="0" presId="urn:microsoft.com/office/officeart/2005/8/layout/list1"/>
    <dgm:cxn modelId="{165A6D10-930D-4DA0-A757-6E18642E4946}" type="presParOf" srcId="{4048AF35-AFA7-48DE-A9A5-96BED6E31EF2}" destId="{F50F2CC6-1F1D-45E5-9ED2-7B271CA50AB1}" srcOrd="15" destOrd="0" presId="urn:microsoft.com/office/officeart/2005/8/layout/list1"/>
    <dgm:cxn modelId="{7CE89DDA-820F-429D-BBF8-C0126F0F839C}" type="presParOf" srcId="{4048AF35-AFA7-48DE-A9A5-96BED6E31EF2}" destId="{3DCFD19C-63D1-4640-BA67-2AA84CC831A4}" srcOrd="16" destOrd="0" presId="urn:microsoft.com/office/officeart/2005/8/layout/list1"/>
    <dgm:cxn modelId="{4C62C328-1B76-41FF-B6E5-824DEB306D80}" type="presParOf" srcId="{3DCFD19C-63D1-4640-BA67-2AA84CC831A4}" destId="{4C46AC15-F157-4AFD-908D-B4C046999C6C}" srcOrd="0" destOrd="0" presId="urn:microsoft.com/office/officeart/2005/8/layout/list1"/>
    <dgm:cxn modelId="{4E7A40AE-EE1B-4E90-AC8B-AF892D5AE713}" type="presParOf" srcId="{3DCFD19C-63D1-4640-BA67-2AA84CC831A4}" destId="{93D6CCE5-78FC-403F-A4B6-33A02A17C454}" srcOrd="1" destOrd="0" presId="urn:microsoft.com/office/officeart/2005/8/layout/list1"/>
    <dgm:cxn modelId="{E897BBC8-518E-4977-BF5A-73B82BEC790E}" type="presParOf" srcId="{4048AF35-AFA7-48DE-A9A5-96BED6E31EF2}" destId="{1C9A273A-D71B-4E62-92F9-70C7DD5D2B5E}" srcOrd="17" destOrd="0" presId="urn:microsoft.com/office/officeart/2005/8/layout/list1"/>
    <dgm:cxn modelId="{20E0EA9C-0558-4F06-8BB4-C21EA5016ABE}" type="presParOf" srcId="{4048AF35-AFA7-48DE-A9A5-96BED6E31EF2}" destId="{1D7D350E-F9D8-4E1C-8C78-D1910BFB8F70}"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68B7318-65ED-45D3-8F29-D52A6C6D78CA}"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3846513D-9478-432F-AD0D-1E65C32CB884}">
      <dgm:prSet phldrT="[Text]"/>
      <dgm:spPr/>
      <dgm:t>
        <a:bodyPr/>
        <a:lstStyle/>
        <a:p>
          <a:r>
            <a:rPr lang="en-US" dirty="0" smtClean="0"/>
            <a:t>Lecturers have a page to see the history of his salary.</a:t>
          </a:r>
          <a:endParaRPr lang="en-US" dirty="0"/>
        </a:p>
      </dgm:t>
    </dgm:pt>
    <dgm:pt modelId="{5B507C6A-77A9-4595-9732-443D81EEEC99}" type="parTrans" cxnId="{DE1CC0D2-429D-41C9-B63D-A063F576D7DC}">
      <dgm:prSet/>
      <dgm:spPr/>
      <dgm:t>
        <a:bodyPr/>
        <a:lstStyle/>
        <a:p>
          <a:endParaRPr lang="en-US"/>
        </a:p>
      </dgm:t>
    </dgm:pt>
    <dgm:pt modelId="{DAD94255-FD4B-4A65-99D1-19B5A8A562A0}" type="sibTrans" cxnId="{DE1CC0D2-429D-41C9-B63D-A063F576D7DC}">
      <dgm:prSet/>
      <dgm:spPr/>
      <dgm:t>
        <a:bodyPr/>
        <a:lstStyle/>
        <a:p>
          <a:endParaRPr lang="en-US"/>
        </a:p>
      </dgm:t>
    </dgm:pt>
    <dgm:pt modelId="{9A8828C6-EA8C-4A13-9921-BA4C046F65B8}">
      <dgm:prSet phldrT="[Text]"/>
      <dgm:spPr/>
      <dgm:t>
        <a:bodyPr/>
        <a:lstStyle/>
        <a:p>
          <a:r>
            <a:rPr lang="en-US" dirty="0" smtClean="0"/>
            <a:t>Lecturers can track their Payroll.</a:t>
          </a:r>
          <a:endParaRPr lang="en-US" dirty="0"/>
        </a:p>
      </dgm:t>
    </dgm:pt>
    <dgm:pt modelId="{7D78D80D-32D3-4E3B-9E72-FAAF4BE0BDF6}" type="parTrans" cxnId="{5C2575B4-57D7-4A3F-A29A-C3DDFE79A815}">
      <dgm:prSet/>
      <dgm:spPr/>
      <dgm:t>
        <a:bodyPr/>
        <a:lstStyle/>
        <a:p>
          <a:endParaRPr lang="en-US"/>
        </a:p>
      </dgm:t>
    </dgm:pt>
    <dgm:pt modelId="{0F9FF014-52EB-4537-BE39-9F1EDF089347}" type="sibTrans" cxnId="{5C2575B4-57D7-4A3F-A29A-C3DDFE79A815}">
      <dgm:prSet/>
      <dgm:spPr/>
      <dgm:t>
        <a:bodyPr/>
        <a:lstStyle/>
        <a:p>
          <a:endParaRPr lang="en-US"/>
        </a:p>
      </dgm:t>
    </dgm:pt>
    <dgm:pt modelId="{4D709F95-7514-4219-9DF3-735D0AC3B185}">
      <dgm:prSet phldrT="[Text]"/>
      <dgm:spPr/>
      <dgm:t>
        <a:bodyPr/>
        <a:lstStyle/>
        <a:p>
          <a:r>
            <a:rPr lang="en-US" dirty="0" smtClean="0"/>
            <a:t>Lecturers can download their payroll report.</a:t>
          </a:r>
          <a:endParaRPr lang="en-US" dirty="0"/>
        </a:p>
      </dgm:t>
    </dgm:pt>
    <dgm:pt modelId="{470ACE96-F5C7-4EF2-AA61-4311AF904A38}" type="parTrans" cxnId="{7E5A10FC-8785-4CC3-AB1B-1456E542D925}">
      <dgm:prSet/>
      <dgm:spPr/>
      <dgm:t>
        <a:bodyPr/>
        <a:lstStyle/>
        <a:p>
          <a:endParaRPr lang="en-US"/>
        </a:p>
      </dgm:t>
    </dgm:pt>
    <dgm:pt modelId="{968333C6-D3A6-4C61-B1CD-6BEFF5CEAC22}" type="sibTrans" cxnId="{7E5A10FC-8785-4CC3-AB1B-1456E542D925}">
      <dgm:prSet/>
      <dgm:spPr/>
      <dgm:t>
        <a:bodyPr/>
        <a:lstStyle/>
        <a:p>
          <a:endParaRPr lang="en-US"/>
        </a:p>
      </dgm:t>
    </dgm:pt>
    <dgm:pt modelId="{A8FE9296-49CF-489C-80CD-063C1D2DCD00}" type="pres">
      <dgm:prSet presAssocID="{B68B7318-65ED-45D3-8F29-D52A6C6D78CA}" presName="linear" presStyleCnt="0">
        <dgm:presLayoutVars>
          <dgm:dir/>
          <dgm:animLvl val="lvl"/>
          <dgm:resizeHandles val="exact"/>
        </dgm:presLayoutVars>
      </dgm:prSet>
      <dgm:spPr/>
      <dgm:t>
        <a:bodyPr/>
        <a:lstStyle/>
        <a:p>
          <a:endParaRPr lang="en-US"/>
        </a:p>
      </dgm:t>
    </dgm:pt>
    <dgm:pt modelId="{154E34BE-D9C0-415A-BED2-02D2DF678CD0}" type="pres">
      <dgm:prSet presAssocID="{3846513D-9478-432F-AD0D-1E65C32CB884}" presName="parentLin" presStyleCnt="0"/>
      <dgm:spPr/>
    </dgm:pt>
    <dgm:pt modelId="{2B71A2FD-6C7E-4868-A12A-C3803F2FACFD}" type="pres">
      <dgm:prSet presAssocID="{3846513D-9478-432F-AD0D-1E65C32CB884}" presName="parentLeftMargin" presStyleLbl="node1" presStyleIdx="0" presStyleCnt="3"/>
      <dgm:spPr/>
      <dgm:t>
        <a:bodyPr/>
        <a:lstStyle/>
        <a:p>
          <a:endParaRPr lang="en-US"/>
        </a:p>
      </dgm:t>
    </dgm:pt>
    <dgm:pt modelId="{6469F541-8964-4074-A2E1-79B4323120AC}" type="pres">
      <dgm:prSet presAssocID="{3846513D-9478-432F-AD0D-1E65C32CB884}" presName="parentText" presStyleLbl="node1" presStyleIdx="0" presStyleCnt="3">
        <dgm:presLayoutVars>
          <dgm:chMax val="0"/>
          <dgm:bulletEnabled val="1"/>
        </dgm:presLayoutVars>
      </dgm:prSet>
      <dgm:spPr/>
      <dgm:t>
        <a:bodyPr/>
        <a:lstStyle/>
        <a:p>
          <a:endParaRPr lang="en-US"/>
        </a:p>
      </dgm:t>
    </dgm:pt>
    <dgm:pt modelId="{3898CAF8-2D78-4CD1-A42F-8ACFA9755F78}" type="pres">
      <dgm:prSet presAssocID="{3846513D-9478-432F-AD0D-1E65C32CB884}" presName="negativeSpace" presStyleCnt="0"/>
      <dgm:spPr/>
    </dgm:pt>
    <dgm:pt modelId="{FCCE9CCC-D4D3-44BE-AD5C-5C71016D4A16}" type="pres">
      <dgm:prSet presAssocID="{3846513D-9478-432F-AD0D-1E65C32CB884}" presName="childText" presStyleLbl="conFgAcc1" presStyleIdx="0" presStyleCnt="3">
        <dgm:presLayoutVars>
          <dgm:bulletEnabled val="1"/>
        </dgm:presLayoutVars>
      </dgm:prSet>
      <dgm:spPr/>
    </dgm:pt>
    <dgm:pt modelId="{66FCD9ED-D7E6-4413-9FF9-D3BE896F70DA}" type="pres">
      <dgm:prSet presAssocID="{DAD94255-FD4B-4A65-99D1-19B5A8A562A0}" presName="spaceBetweenRectangles" presStyleCnt="0"/>
      <dgm:spPr/>
    </dgm:pt>
    <dgm:pt modelId="{EF54536F-D161-4A52-AD93-1F69AFE11961}" type="pres">
      <dgm:prSet presAssocID="{9A8828C6-EA8C-4A13-9921-BA4C046F65B8}" presName="parentLin" presStyleCnt="0"/>
      <dgm:spPr/>
    </dgm:pt>
    <dgm:pt modelId="{A42639D3-C40C-42DD-8258-E119D9A539EC}" type="pres">
      <dgm:prSet presAssocID="{9A8828C6-EA8C-4A13-9921-BA4C046F65B8}" presName="parentLeftMargin" presStyleLbl="node1" presStyleIdx="0" presStyleCnt="3"/>
      <dgm:spPr/>
      <dgm:t>
        <a:bodyPr/>
        <a:lstStyle/>
        <a:p>
          <a:endParaRPr lang="en-US"/>
        </a:p>
      </dgm:t>
    </dgm:pt>
    <dgm:pt modelId="{5FEEC87A-A01A-4A35-A784-BAAA952EE5F1}" type="pres">
      <dgm:prSet presAssocID="{9A8828C6-EA8C-4A13-9921-BA4C046F65B8}" presName="parentText" presStyleLbl="node1" presStyleIdx="1" presStyleCnt="3">
        <dgm:presLayoutVars>
          <dgm:chMax val="0"/>
          <dgm:bulletEnabled val="1"/>
        </dgm:presLayoutVars>
      </dgm:prSet>
      <dgm:spPr/>
      <dgm:t>
        <a:bodyPr/>
        <a:lstStyle/>
        <a:p>
          <a:endParaRPr lang="en-US"/>
        </a:p>
      </dgm:t>
    </dgm:pt>
    <dgm:pt modelId="{397FB155-949B-4977-8B28-DAB282B9B729}" type="pres">
      <dgm:prSet presAssocID="{9A8828C6-EA8C-4A13-9921-BA4C046F65B8}" presName="negativeSpace" presStyleCnt="0"/>
      <dgm:spPr/>
    </dgm:pt>
    <dgm:pt modelId="{3209E112-9D5D-4F80-8F5E-F9BF40BE584F}" type="pres">
      <dgm:prSet presAssocID="{9A8828C6-EA8C-4A13-9921-BA4C046F65B8}" presName="childText" presStyleLbl="conFgAcc1" presStyleIdx="1" presStyleCnt="3">
        <dgm:presLayoutVars>
          <dgm:bulletEnabled val="1"/>
        </dgm:presLayoutVars>
      </dgm:prSet>
      <dgm:spPr/>
    </dgm:pt>
    <dgm:pt modelId="{12B47DE7-59BB-44D9-8099-2E566E892A08}" type="pres">
      <dgm:prSet presAssocID="{0F9FF014-52EB-4537-BE39-9F1EDF089347}" presName="spaceBetweenRectangles" presStyleCnt="0"/>
      <dgm:spPr/>
    </dgm:pt>
    <dgm:pt modelId="{413802BC-F4B8-4672-A111-B0339C9A9E8F}" type="pres">
      <dgm:prSet presAssocID="{4D709F95-7514-4219-9DF3-735D0AC3B185}" presName="parentLin" presStyleCnt="0"/>
      <dgm:spPr/>
    </dgm:pt>
    <dgm:pt modelId="{B9FE88A5-D3BD-4AE9-9219-07F7A406FFD5}" type="pres">
      <dgm:prSet presAssocID="{4D709F95-7514-4219-9DF3-735D0AC3B185}" presName="parentLeftMargin" presStyleLbl="node1" presStyleIdx="1" presStyleCnt="3"/>
      <dgm:spPr/>
      <dgm:t>
        <a:bodyPr/>
        <a:lstStyle/>
        <a:p>
          <a:endParaRPr lang="en-US"/>
        </a:p>
      </dgm:t>
    </dgm:pt>
    <dgm:pt modelId="{5D895310-2D51-4BA6-AA82-CDF20EBA8A10}" type="pres">
      <dgm:prSet presAssocID="{4D709F95-7514-4219-9DF3-735D0AC3B185}" presName="parentText" presStyleLbl="node1" presStyleIdx="2" presStyleCnt="3">
        <dgm:presLayoutVars>
          <dgm:chMax val="0"/>
          <dgm:bulletEnabled val="1"/>
        </dgm:presLayoutVars>
      </dgm:prSet>
      <dgm:spPr/>
      <dgm:t>
        <a:bodyPr/>
        <a:lstStyle/>
        <a:p>
          <a:endParaRPr lang="en-US"/>
        </a:p>
      </dgm:t>
    </dgm:pt>
    <dgm:pt modelId="{62F9E4C6-1DBE-48FE-88CB-EF351B2BCE4D}" type="pres">
      <dgm:prSet presAssocID="{4D709F95-7514-4219-9DF3-735D0AC3B185}" presName="negativeSpace" presStyleCnt="0"/>
      <dgm:spPr/>
    </dgm:pt>
    <dgm:pt modelId="{4848552F-E602-4504-89BB-89762BDE1A71}" type="pres">
      <dgm:prSet presAssocID="{4D709F95-7514-4219-9DF3-735D0AC3B185}" presName="childText" presStyleLbl="conFgAcc1" presStyleIdx="2" presStyleCnt="3">
        <dgm:presLayoutVars>
          <dgm:bulletEnabled val="1"/>
        </dgm:presLayoutVars>
      </dgm:prSet>
      <dgm:spPr/>
    </dgm:pt>
  </dgm:ptLst>
  <dgm:cxnLst>
    <dgm:cxn modelId="{7E5A10FC-8785-4CC3-AB1B-1456E542D925}" srcId="{B68B7318-65ED-45D3-8F29-D52A6C6D78CA}" destId="{4D709F95-7514-4219-9DF3-735D0AC3B185}" srcOrd="2" destOrd="0" parTransId="{470ACE96-F5C7-4EF2-AA61-4311AF904A38}" sibTransId="{968333C6-D3A6-4C61-B1CD-6BEFF5CEAC22}"/>
    <dgm:cxn modelId="{5C2575B4-57D7-4A3F-A29A-C3DDFE79A815}" srcId="{B68B7318-65ED-45D3-8F29-D52A6C6D78CA}" destId="{9A8828C6-EA8C-4A13-9921-BA4C046F65B8}" srcOrd="1" destOrd="0" parTransId="{7D78D80D-32D3-4E3B-9E72-FAAF4BE0BDF6}" sibTransId="{0F9FF014-52EB-4537-BE39-9F1EDF089347}"/>
    <dgm:cxn modelId="{056B11FB-93F0-458E-8AE1-5654875D9468}" type="presOf" srcId="{3846513D-9478-432F-AD0D-1E65C32CB884}" destId="{2B71A2FD-6C7E-4868-A12A-C3803F2FACFD}" srcOrd="0" destOrd="0" presId="urn:microsoft.com/office/officeart/2005/8/layout/list1"/>
    <dgm:cxn modelId="{572E0610-A639-4354-8675-448FAC8D8880}" type="presOf" srcId="{9A8828C6-EA8C-4A13-9921-BA4C046F65B8}" destId="{5FEEC87A-A01A-4A35-A784-BAAA952EE5F1}" srcOrd="1" destOrd="0" presId="urn:microsoft.com/office/officeart/2005/8/layout/list1"/>
    <dgm:cxn modelId="{AB0D256D-B110-495B-8653-420890D8B798}" type="presOf" srcId="{4D709F95-7514-4219-9DF3-735D0AC3B185}" destId="{5D895310-2D51-4BA6-AA82-CDF20EBA8A10}" srcOrd="1" destOrd="0" presId="urn:microsoft.com/office/officeart/2005/8/layout/list1"/>
    <dgm:cxn modelId="{58A45710-2572-42B7-83BB-7BE7B40D91D4}" type="presOf" srcId="{4D709F95-7514-4219-9DF3-735D0AC3B185}" destId="{B9FE88A5-D3BD-4AE9-9219-07F7A406FFD5}" srcOrd="0" destOrd="0" presId="urn:microsoft.com/office/officeart/2005/8/layout/list1"/>
    <dgm:cxn modelId="{DE1CC0D2-429D-41C9-B63D-A063F576D7DC}" srcId="{B68B7318-65ED-45D3-8F29-D52A6C6D78CA}" destId="{3846513D-9478-432F-AD0D-1E65C32CB884}" srcOrd="0" destOrd="0" parTransId="{5B507C6A-77A9-4595-9732-443D81EEEC99}" sibTransId="{DAD94255-FD4B-4A65-99D1-19B5A8A562A0}"/>
    <dgm:cxn modelId="{442A7CB2-5762-4B80-8E92-DBCA0D60404F}" type="presOf" srcId="{3846513D-9478-432F-AD0D-1E65C32CB884}" destId="{6469F541-8964-4074-A2E1-79B4323120AC}" srcOrd="1" destOrd="0" presId="urn:microsoft.com/office/officeart/2005/8/layout/list1"/>
    <dgm:cxn modelId="{B218CB83-9868-4C1F-9335-F1CE722CD553}" type="presOf" srcId="{B68B7318-65ED-45D3-8F29-D52A6C6D78CA}" destId="{A8FE9296-49CF-489C-80CD-063C1D2DCD00}" srcOrd="0" destOrd="0" presId="urn:microsoft.com/office/officeart/2005/8/layout/list1"/>
    <dgm:cxn modelId="{26EB7698-EE1F-40EB-B6E3-57A6DE4A4630}" type="presOf" srcId="{9A8828C6-EA8C-4A13-9921-BA4C046F65B8}" destId="{A42639D3-C40C-42DD-8258-E119D9A539EC}" srcOrd="0" destOrd="0" presId="urn:microsoft.com/office/officeart/2005/8/layout/list1"/>
    <dgm:cxn modelId="{A942E240-49A1-4F16-9FE1-03BCD652C345}" type="presParOf" srcId="{A8FE9296-49CF-489C-80CD-063C1D2DCD00}" destId="{154E34BE-D9C0-415A-BED2-02D2DF678CD0}" srcOrd="0" destOrd="0" presId="urn:microsoft.com/office/officeart/2005/8/layout/list1"/>
    <dgm:cxn modelId="{9E055766-AD8F-4B39-90D3-33156503848B}" type="presParOf" srcId="{154E34BE-D9C0-415A-BED2-02D2DF678CD0}" destId="{2B71A2FD-6C7E-4868-A12A-C3803F2FACFD}" srcOrd="0" destOrd="0" presId="urn:microsoft.com/office/officeart/2005/8/layout/list1"/>
    <dgm:cxn modelId="{F427E89A-A57F-4C52-828B-C6E2F208163C}" type="presParOf" srcId="{154E34BE-D9C0-415A-BED2-02D2DF678CD0}" destId="{6469F541-8964-4074-A2E1-79B4323120AC}" srcOrd="1" destOrd="0" presId="urn:microsoft.com/office/officeart/2005/8/layout/list1"/>
    <dgm:cxn modelId="{EC65B634-8E0C-4C70-AD48-FFBD76931FC2}" type="presParOf" srcId="{A8FE9296-49CF-489C-80CD-063C1D2DCD00}" destId="{3898CAF8-2D78-4CD1-A42F-8ACFA9755F78}" srcOrd="1" destOrd="0" presId="urn:microsoft.com/office/officeart/2005/8/layout/list1"/>
    <dgm:cxn modelId="{2467664A-38A8-4386-A501-FCD743FFD39A}" type="presParOf" srcId="{A8FE9296-49CF-489C-80CD-063C1D2DCD00}" destId="{FCCE9CCC-D4D3-44BE-AD5C-5C71016D4A16}" srcOrd="2" destOrd="0" presId="urn:microsoft.com/office/officeart/2005/8/layout/list1"/>
    <dgm:cxn modelId="{60378303-FE21-4E20-B699-E1AD2C8148A9}" type="presParOf" srcId="{A8FE9296-49CF-489C-80CD-063C1D2DCD00}" destId="{66FCD9ED-D7E6-4413-9FF9-D3BE896F70DA}" srcOrd="3" destOrd="0" presId="urn:microsoft.com/office/officeart/2005/8/layout/list1"/>
    <dgm:cxn modelId="{B48D3F0E-B394-4BF0-841B-AB9D07EA4967}" type="presParOf" srcId="{A8FE9296-49CF-489C-80CD-063C1D2DCD00}" destId="{EF54536F-D161-4A52-AD93-1F69AFE11961}" srcOrd="4" destOrd="0" presId="urn:microsoft.com/office/officeart/2005/8/layout/list1"/>
    <dgm:cxn modelId="{7FF0E454-947D-4ADC-B25F-15191C6EE913}" type="presParOf" srcId="{EF54536F-D161-4A52-AD93-1F69AFE11961}" destId="{A42639D3-C40C-42DD-8258-E119D9A539EC}" srcOrd="0" destOrd="0" presId="urn:microsoft.com/office/officeart/2005/8/layout/list1"/>
    <dgm:cxn modelId="{7F8771B3-FABF-484A-B2A5-384B47815A7F}" type="presParOf" srcId="{EF54536F-D161-4A52-AD93-1F69AFE11961}" destId="{5FEEC87A-A01A-4A35-A784-BAAA952EE5F1}" srcOrd="1" destOrd="0" presId="urn:microsoft.com/office/officeart/2005/8/layout/list1"/>
    <dgm:cxn modelId="{C7360D80-7088-4768-8971-71B0126F55A4}" type="presParOf" srcId="{A8FE9296-49CF-489C-80CD-063C1D2DCD00}" destId="{397FB155-949B-4977-8B28-DAB282B9B729}" srcOrd="5" destOrd="0" presId="urn:microsoft.com/office/officeart/2005/8/layout/list1"/>
    <dgm:cxn modelId="{5E578582-7996-4FB7-8412-3B3BE410F26A}" type="presParOf" srcId="{A8FE9296-49CF-489C-80CD-063C1D2DCD00}" destId="{3209E112-9D5D-4F80-8F5E-F9BF40BE584F}" srcOrd="6" destOrd="0" presId="urn:microsoft.com/office/officeart/2005/8/layout/list1"/>
    <dgm:cxn modelId="{37633073-A792-44F1-8F09-771A96EAE760}" type="presParOf" srcId="{A8FE9296-49CF-489C-80CD-063C1D2DCD00}" destId="{12B47DE7-59BB-44D9-8099-2E566E892A08}" srcOrd="7" destOrd="0" presId="urn:microsoft.com/office/officeart/2005/8/layout/list1"/>
    <dgm:cxn modelId="{24BD434F-8B24-41F7-AC62-1F761AF8D56F}" type="presParOf" srcId="{A8FE9296-49CF-489C-80CD-063C1D2DCD00}" destId="{413802BC-F4B8-4672-A111-B0339C9A9E8F}" srcOrd="8" destOrd="0" presId="urn:microsoft.com/office/officeart/2005/8/layout/list1"/>
    <dgm:cxn modelId="{B80C26DF-712A-4B7F-A7E7-C971B51BF8DE}" type="presParOf" srcId="{413802BC-F4B8-4672-A111-B0339C9A9E8F}" destId="{B9FE88A5-D3BD-4AE9-9219-07F7A406FFD5}" srcOrd="0" destOrd="0" presId="urn:microsoft.com/office/officeart/2005/8/layout/list1"/>
    <dgm:cxn modelId="{B48C32CC-C3AF-48A5-BB23-141E389B8726}" type="presParOf" srcId="{413802BC-F4B8-4672-A111-B0339C9A9E8F}" destId="{5D895310-2D51-4BA6-AA82-CDF20EBA8A10}" srcOrd="1" destOrd="0" presId="urn:microsoft.com/office/officeart/2005/8/layout/list1"/>
    <dgm:cxn modelId="{D19B37F7-53DA-40F9-96DE-92886040103D}" type="presParOf" srcId="{A8FE9296-49CF-489C-80CD-063C1D2DCD00}" destId="{62F9E4C6-1DBE-48FE-88CB-EF351B2BCE4D}" srcOrd="9" destOrd="0" presId="urn:microsoft.com/office/officeart/2005/8/layout/list1"/>
    <dgm:cxn modelId="{C9D1A3CE-77C9-433F-9C34-EA4B50EB1297}" type="presParOf" srcId="{A8FE9296-49CF-489C-80CD-063C1D2DCD00}" destId="{4848552F-E602-4504-89BB-89762BDE1A71}"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3B25BB0-B88A-4BE4-8FE3-741397F5972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A1F8E466-35DD-4E91-A4A4-3D4BFD32A6EB}">
      <dgm:prSet phldrT="[Text]"/>
      <dgm:spPr/>
      <dgm:t>
        <a:bodyPr/>
        <a:lstStyle/>
        <a:p>
          <a:r>
            <a:rPr lang="en-US" dirty="0" smtClean="0"/>
            <a:t>Lecturers Fees Setup</a:t>
          </a:r>
          <a:endParaRPr lang="en-US" dirty="0"/>
        </a:p>
      </dgm:t>
    </dgm:pt>
    <dgm:pt modelId="{8CA67B29-FAD8-46B3-99F5-89CCA80F8C69}" type="parTrans" cxnId="{0615E379-3C60-4B19-94C5-2DE0FF809A2D}">
      <dgm:prSet/>
      <dgm:spPr/>
      <dgm:t>
        <a:bodyPr/>
        <a:lstStyle/>
        <a:p>
          <a:endParaRPr lang="en-US"/>
        </a:p>
      </dgm:t>
    </dgm:pt>
    <dgm:pt modelId="{AA93ABD8-2A8D-4B4F-8DD4-906245AE58E1}" type="sibTrans" cxnId="{0615E379-3C60-4B19-94C5-2DE0FF809A2D}">
      <dgm:prSet/>
      <dgm:spPr/>
      <dgm:t>
        <a:bodyPr/>
        <a:lstStyle/>
        <a:p>
          <a:endParaRPr lang="en-US"/>
        </a:p>
      </dgm:t>
    </dgm:pt>
    <dgm:pt modelId="{30826888-6F13-458D-8A47-4BE775FB96FA}">
      <dgm:prSet phldrT="[Text]"/>
      <dgm:spPr/>
      <dgm:t>
        <a:bodyPr/>
        <a:lstStyle/>
        <a:p>
          <a:r>
            <a:rPr lang="en-US" dirty="0" smtClean="0"/>
            <a:t>Academic Department</a:t>
          </a:r>
          <a:endParaRPr lang="en-US" dirty="0"/>
        </a:p>
      </dgm:t>
    </dgm:pt>
    <dgm:pt modelId="{510A44C4-5D10-4FD9-A3CC-3DA9560C5B13}" type="parTrans" cxnId="{E9F13011-9A11-4A51-9A9A-FC19B371C814}">
      <dgm:prSet/>
      <dgm:spPr/>
      <dgm:t>
        <a:bodyPr/>
        <a:lstStyle/>
        <a:p>
          <a:endParaRPr lang="en-US"/>
        </a:p>
      </dgm:t>
    </dgm:pt>
    <dgm:pt modelId="{40633B4A-9C2E-4BDB-BC43-2EA0A2A9E992}" type="sibTrans" cxnId="{E9F13011-9A11-4A51-9A9A-FC19B371C814}">
      <dgm:prSet/>
      <dgm:spPr/>
      <dgm:t>
        <a:bodyPr/>
        <a:lstStyle/>
        <a:p>
          <a:endParaRPr lang="en-US"/>
        </a:p>
      </dgm:t>
    </dgm:pt>
    <dgm:pt modelId="{F7E3A938-89DF-48ED-A1E8-A28D86BA6ED3}">
      <dgm:prSet phldrT="[Text]"/>
      <dgm:spPr/>
      <dgm:t>
        <a:bodyPr/>
        <a:lstStyle/>
        <a:p>
          <a:r>
            <a:rPr lang="en-US" dirty="0" smtClean="0"/>
            <a:t>HR </a:t>
          </a:r>
          <a:r>
            <a:rPr lang="en-US" dirty="0" smtClean="0"/>
            <a:t>Department </a:t>
          </a:r>
          <a:endParaRPr lang="en-US" dirty="0"/>
        </a:p>
      </dgm:t>
    </dgm:pt>
    <dgm:pt modelId="{01B33C5B-E56C-4811-97B7-B96150734B80}" type="parTrans" cxnId="{8A5D1E27-E951-479D-9CF5-50AE9540D85B}">
      <dgm:prSet/>
      <dgm:spPr/>
      <dgm:t>
        <a:bodyPr/>
        <a:lstStyle/>
        <a:p>
          <a:endParaRPr lang="en-US"/>
        </a:p>
      </dgm:t>
    </dgm:pt>
    <dgm:pt modelId="{446B0AC2-D665-41BD-8FFD-F8616C6B8461}" type="sibTrans" cxnId="{8A5D1E27-E951-479D-9CF5-50AE9540D85B}">
      <dgm:prSet/>
      <dgm:spPr/>
      <dgm:t>
        <a:bodyPr/>
        <a:lstStyle/>
        <a:p>
          <a:endParaRPr lang="en-US"/>
        </a:p>
      </dgm:t>
    </dgm:pt>
    <dgm:pt modelId="{171C0857-D063-469C-AB0A-7C44BDDE159F}" type="pres">
      <dgm:prSet presAssocID="{13B25BB0-B88A-4BE4-8FE3-741397F59729}" presName="cycle" presStyleCnt="0">
        <dgm:presLayoutVars>
          <dgm:chMax val="1"/>
          <dgm:dir/>
          <dgm:animLvl val="ctr"/>
          <dgm:resizeHandles val="exact"/>
        </dgm:presLayoutVars>
      </dgm:prSet>
      <dgm:spPr/>
      <dgm:t>
        <a:bodyPr/>
        <a:lstStyle/>
        <a:p>
          <a:endParaRPr lang="en-US"/>
        </a:p>
      </dgm:t>
    </dgm:pt>
    <dgm:pt modelId="{47BF7E60-9C50-4451-B5BE-B13FD8D62A2B}" type="pres">
      <dgm:prSet presAssocID="{A1F8E466-35DD-4E91-A4A4-3D4BFD32A6EB}" presName="centerShape" presStyleLbl="node0" presStyleIdx="0" presStyleCnt="1"/>
      <dgm:spPr/>
      <dgm:t>
        <a:bodyPr/>
        <a:lstStyle/>
        <a:p>
          <a:endParaRPr lang="en-US"/>
        </a:p>
      </dgm:t>
    </dgm:pt>
    <dgm:pt modelId="{A2B685A5-AAC5-4332-9FA0-E14326694246}" type="pres">
      <dgm:prSet presAssocID="{510A44C4-5D10-4FD9-A3CC-3DA9560C5B13}" presName="parTrans" presStyleLbl="bgSibTrans2D1" presStyleIdx="0" presStyleCnt="2"/>
      <dgm:spPr/>
      <dgm:t>
        <a:bodyPr/>
        <a:lstStyle/>
        <a:p>
          <a:endParaRPr lang="en-US"/>
        </a:p>
      </dgm:t>
    </dgm:pt>
    <dgm:pt modelId="{019AB263-F75C-4932-B99E-DCE942CF7D36}" type="pres">
      <dgm:prSet presAssocID="{30826888-6F13-458D-8A47-4BE775FB96FA}" presName="node" presStyleLbl="node1" presStyleIdx="0" presStyleCnt="2">
        <dgm:presLayoutVars>
          <dgm:bulletEnabled val="1"/>
        </dgm:presLayoutVars>
      </dgm:prSet>
      <dgm:spPr/>
      <dgm:t>
        <a:bodyPr/>
        <a:lstStyle/>
        <a:p>
          <a:endParaRPr lang="en-US"/>
        </a:p>
      </dgm:t>
    </dgm:pt>
    <dgm:pt modelId="{7E679D16-9295-4593-AC20-8605F3473C6B}" type="pres">
      <dgm:prSet presAssocID="{01B33C5B-E56C-4811-97B7-B96150734B80}" presName="parTrans" presStyleLbl="bgSibTrans2D1" presStyleIdx="1" presStyleCnt="2"/>
      <dgm:spPr/>
      <dgm:t>
        <a:bodyPr/>
        <a:lstStyle/>
        <a:p>
          <a:endParaRPr lang="en-US"/>
        </a:p>
      </dgm:t>
    </dgm:pt>
    <dgm:pt modelId="{837932FC-FB31-474F-8AA0-B011A706D484}" type="pres">
      <dgm:prSet presAssocID="{F7E3A938-89DF-48ED-A1E8-A28D86BA6ED3}" presName="node" presStyleLbl="node1" presStyleIdx="1" presStyleCnt="2">
        <dgm:presLayoutVars>
          <dgm:bulletEnabled val="1"/>
        </dgm:presLayoutVars>
      </dgm:prSet>
      <dgm:spPr/>
      <dgm:t>
        <a:bodyPr/>
        <a:lstStyle/>
        <a:p>
          <a:endParaRPr lang="en-US"/>
        </a:p>
      </dgm:t>
    </dgm:pt>
  </dgm:ptLst>
  <dgm:cxnLst>
    <dgm:cxn modelId="{4A01AB9E-87E1-4783-A2B0-0B69D201DCB4}" type="presOf" srcId="{01B33C5B-E56C-4811-97B7-B96150734B80}" destId="{7E679D16-9295-4593-AC20-8605F3473C6B}" srcOrd="0" destOrd="0" presId="urn:microsoft.com/office/officeart/2005/8/layout/radial4"/>
    <dgm:cxn modelId="{0615E379-3C60-4B19-94C5-2DE0FF809A2D}" srcId="{13B25BB0-B88A-4BE4-8FE3-741397F59729}" destId="{A1F8E466-35DD-4E91-A4A4-3D4BFD32A6EB}" srcOrd="0" destOrd="0" parTransId="{8CA67B29-FAD8-46B3-99F5-89CCA80F8C69}" sibTransId="{AA93ABD8-2A8D-4B4F-8DD4-906245AE58E1}"/>
    <dgm:cxn modelId="{F63FF291-8604-4D8D-9191-E2F467A50792}" type="presOf" srcId="{A1F8E466-35DD-4E91-A4A4-3D4BFD32A6EB}" destId="{47BF7E60-9C50-4451-B5BE-B13FD8D62A2B}" srcOrd="0" destOrd="0" presId="urn:microsoft.com/office/officeart/2005/8/layout/radial4"/>
    <dgm:cxn modelId="{E9F13011-9A11-4A51-9A9A-FC19B371C814}" srcId="{A1F8E466-35DD-4E91-A4A4-3D4BFD32A6EB}" destId="{30826888-6F13-458D-8A47-4BE775FB96FA}" srcOrd="0" destOrd="0" parTransId="{510A44C4-5D10-4FD9-A3CC-3DA9560C5B13}" sibTransId="{40633B4A-9C2E-4BDB-BC43-2EA0A2A9E992}"/>
    <dgm:cxn modelId="{8A5D1E27-E951-479D-9CF5-50AE9540D85B}" srcId="{A1F8E466-35DD-4E91-A4A4-3D4BFD32A6EB}" destId="{F7E3A938-89DF-48ED-A1E8-A28D86BA6ED3}" srcOrd="1" destOrd="0" parTransId="{01B33C5B-E56C-4811-97B7-B96150734B80}" sibTransId="{446B0AC2-D665-41BD-8FFD-F8616C6B8461}"/>
    <dgm:cxn modelId="{FC4F3EAE-D2A3-49DF-9319-47D932C74508}" type="presOf" srcId="{30826888-6F13-458D-8A47-4BE775FB96FA}" destId="{019AB263-F75C-4932-B99E-DCE942CF7D36}" srcOrd="0" destOrd="0" presId="urn:microsoft.com/office/officeart/2005/8/layout/radial4"/>
    <dgm:cxn modelId="{362A906C-AD69-434E-8F09-068B844441BE}" type="presOf" srcId="{510A44C4-5D10-4FD9-A3CC-3DA9560C5B13}" destId="{A2B685A5-AAC5-4332-9FA0-E14326694246}" srcOrd="0" destOrd="0" presId="urn:microsoft.com/office/officeart/2005/8/layout/radial4"/>
    <dgm:cxn modelId="{448EC185-DC21-4C94-82F1-503401515492}" type="presOf" srcId="{F7E3A938-89DF-48ED-A1E8-A28D86BA6ED3}" destId="{837932FC-FB31-474F-8AA0-B011A706D484}" srcOrd="0" destOrd="0" presId="urn:microsoft.com/office/officeart/2005/8/layout/radial4"/>
    <dgm:cxn modelId="{3088D221-8869-40DF-8DA1-BFB4D0457828}" type="presOf" srcId="{13B25BB0-B88A-4BE4-8FE3-741397F59729}" destId="{171C0857-D063-469C-AB0A-7C44BDDE159F}" srcOrd="0" destOrd="0" presId="urn:microsoft.com/office/officeart/2005/8/layout/radial4"/>
    <dgm:cxn modelId="{D0D5483E-42F9-4AE9-AC38-89C3CFA36A39}" type="presParOf" srcId="{171C0857-D063-469C-AB0A-7C44BDDE159F}" destId="{47BF7E60-9C50-4451-B5BE-B13FD8D62A2B}" srcOrd="0" destOrd="0" presId="urn:microsoft.com/office/officeart/2005/8/layout/radial4"/>
    <dgm:cxn modelId="{9FDA3A16-CE87-4775-8784-E262E268207A}" type="presParOf" srcId="{171C0857-D063-469C-AB0A-7C44BDDE159F}" destId="{A2B685A5-AAC5-4332-9FA0-E14326694246}" srcOrd="1" destOrd="0" presId="urn:microsoft.com/office/officeart/2005/8/layout/radial4"/>
    <dgm:cxn modelId="{62365F65-D23F-4A10-894B-D529E4829D52}" type="presParOf" srcId="{171C0857-D063-469C-AB0A-7C44BDDE159F}" destId="{019AB263-F75C-4932-B99E-DCE942CF7D36}" srcOrd="2" destOrd="0" presId="urn:microsoft.com/office/officeart/2005/8/layout/radial4"/>
    <dgm:cxn modelId="{745799F4-3E6C-435C-9B16-7482A208EF2B}" type="presParOf" srcId="{171C0857-D063-469C-AB0A-7C44BDDE159F}" destId="{7E679D16-9295-4593-AC20-8605F3473C6B}" srcOrd="3" destOrd="0" presId="urn:microsoft.com/office/officeart/2005/8/layout/radial4"/>
    <dgm:cxn modelId="{9BAC03A5-0D9D-49D7-9385-0C66CDE55BB7}" type="presParOf" srcId="{171C0857-D063-469C-AB0A-7C44BDDE159F}" destId="{837932FC-FB31-474F-8AA0-B011A706D484}" srcOrd="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9216911-CD73-47F8-A223-BEE38E7E1D32}"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en-US"/>
        </a:p>
      </dgm:t>
    </dgm:pt>
    <dgm:pt modelId="{F5290262-7A7A-4A4C-B58C-3549D8BB564F}">
      <dgm:prSet phldrT="[Text]"/>
      <dgm:spPr/>
      <dgm:t>
        <a:bodyPr/>
        <a:lstStyle/>
        <a:p>
          <a:r>
            <a:rPr lang="en-US" dirty="0" smtClean="0"/>
            <a:t>Attendances Fees</a:t>
          </a:r>
          <a:endParaRPr lang="en-US" dirty="0"/>
        </a:p>
      </dgm:t>
    </dgm:pt>
    <dgm:pt modelId="{D8306037-AA7A-4EFE-994C-370D7BA2FAF4}" type="parTrans" cxnId="{0DD16FB2-389F-4C44-90C7-9B4DC3DB3123}">
      <dgm:prSet/>
      <dgm:spPr/>
      <dgm:t>
        <a:bodyPr/>
        <a:lstStyle/>
        <a:p>
          <a:endParaRPr lang="en-US"/>
        </a:p>
      </dgm:t>
    </dgm:pt>
    <dgm:pt modelId="{44FECF37-E44A-4E5A-BFC5-D3DA86594865}" type="sibTrans" cxnId="{0DD16FB2-389F-4C44-90C7-9B4DC3DB3123}">
      <dgm:prSet/>
      <dgm:spPr/>
      <dgm:t>
        <a:bodyPr/>
        <a:lstStyle/>
        <a:p>
          <a:endParaRPr lang="en-US"/>
        </a:p>
      </dgm:t>
    </dgm:pt>
    <dgm:pt modelId="{4A06D312-BB91-45EC-AD2A-CCC2581D2ADD}">
      <dgm:prSet phldrT="[Text]"/>
      <dgm:spPr/>
      <dgm:t>
        <a:bodyPr/>
        <a:lstStyle/>
        <a:p>
          <a:r>
            <a:rPr lang="en-US" dirty="0" smtClean="0"/>
            <a:t>Transportation Fees</a:t>
          </a:r>
          <a:endParaRPr lang="en-US" dirty="0"/>
        </a:p>
      </dgm:t>
    </dgm:pt>
    <dgm:pt modelId="{55B00BED-7A88-420B-978B-B888DF091DA9}" type="parTrans" cxnId="{37EF92DA-4913-4D56-8335-D09FAE2B8EB7}">
      <dgm:prSet/>
      <dgm:spPr/>
      <dgm:t>
        <a:bodyPr/>
        <a:lstStyle/>
        <a:p>
          <a:endParaRPr lang="en-US"/>
        </a:p>
      </dgm:t>
    </dgm:pt>
    <dgm:pt modelId="{CCF6198C-E740-42E8-A843-DC8CFCAF1EF6}" type="sibTrans" cxnId="{37EF92DA-4913-4D56-8335-D09FAE2B8EB7}">
      <dgm:prSet/>
      <dgm:spPr/>
      <dgm:t>
        <a:bodyPr/>
        <a:lstStyle/>
        <a:p>
          <a:endParaRPr lang="en-US"/>
        </a:p>
      </dgm:t>
    </dgm:pt>
    <dgm:pt modelId="{A38B21BB-AE36-4BE7-9821-8B1B97EE215E}">
      <dgm:prSet phldrT="[Text]"/>
      <dgm:spPr/>
      <dgm:t>
        <a:bodyPr/>
        <a:lstStyle/>
        <a:p>
          <a:r>
            <a:rPr lang="en-US" dirty="0" smtClean="0"/>
            <a:t>Coordinator Subjects Fees</a:t>
          </a:r>
          <a:endParaRPr lang="en-US" dirty="0"/>
        </a:p>
      </dgm:t>
    </dgm:pt>
    <dgm:pt modelId="{17EF7568-3B6B-485D-8478-C94022788DB5}" type="parTrans" cxnId="{C1B105FD-3CE8-489C-A51C-A33A8F8DF337}">
      <dgm:prSet/>
      <dgm:spPr/>
      <dgm:t>
        <a:bodyPr/>
        <a:lstStyle/>
        <a:p>
          <a:endParaRPr lang="en-US"/>
        </a:p>
      </dgm:t>
    </dgm:pt>
    <dgm:pt modelId="{0C45023C-F62B-4F3A-9D26-ADC301C0F54B}" type="sibTrans" cxnId="{C1B105FD-3CE8-489C-A51C-A33A8F8DF337}">
      <dgm:prSet/>
      <dgm:spPr/>
      <dgm:t>
        <a:bodyPr/>
        <a:lstStyle/>
        <a:p>
          <a:endParaRPr lang="en-US"/>
        </a:p>
      </dgm:t>
    </dgm:pt>
    <dgm:pt modelId="{1EFB2F19-6D49-4980-929A-42CC38D343AA}">
      <dgm:prSet phldrT="[Text]"/>
      <dgm:spPr/>
      <dgm:t>
        <a:bodyPr/>
        <a:lstStyle/>
        <a:p>
          <a:r>
            <a:rPr lang="en-US" dirty="0" smtClean="0"/>
            <a:t>Correcting Student Exam Scores Fees</a:t>
          </a:r>
          <a:endParaRPr lang="en-US" dirty="0"/>
        </a:p>
      </dgm:t>
    </dgm:pt>
    <dgm:pt modelId="{AC3AD8A7-1092-4B5F-93F9-1C02AA5E5DAA}" type="parTrans" cxnId="{9FA36DD4-9356-4EB8-B944-2066369FC95F}">
      <dgm:prSet/>
      <dgm:spPr/>
      <dgm:t>
        <a:bodyPr/>
        <a:lstStyle/>
        <a:p>
          <a:endParaRPr lang="en-US"/>
        </a:p>
      </dgm:t>
    </dgm:pt>
    <dgm:pt modelId="{4B15063B-784B-4220-9516-792A5FFCEEA7}" type="sibTrans" cxnId="{9FA36DD4-9356-4EB8-B944-2066369FC95F}">
      <dgm:prSet/>
      <dgm:spPr/>
      <dgm:t>
        <a:bodyPr/>
        <a:lstStyle/>
        <a:p>
          <a:endParaRPr lang="en-US"/>
        </a:p>
      </dgm:t>
    </dgm:pt>
    <dgm:pt modelId="{637F72DA-2346-444A-A3A2-F641CFE92108}">
      <dgm:prSet phldrT="[Text]"/>
      <dgm:spPr/>
      <dgm:t>
        <a:bodyPr/>
        <a:lstStyle/>
        <a:p>
          <a:r>
            <a:rPr lang="en-US" dirty="0" smtClean="0"/>
            <a:t>Invigilator Fees</a:t>
          </a:r>
          <a:endParaRPr lang="en-US" dirty="0"/>
        </a:p>
      </dgm:t>
    </dgm:pt>
    <dgm:pt modelId="{D702B3F4-E6D2-4BA9-8255-968F4F7F5C04}" type="parTrans" cxnId="{F85B379F-D76D-4DFD-BA2A-B736821DCCA5}">
      <dgm:prSet/>
      <dgm:spPr/>
      <dgm:t>
        <a:bodyPr/>
        <a:lstStyle/>
        <a:p>
          <a:endParaRPr lang="en-US"/>
        </a:p>
      </dgm:t>
    </dgm:pt>
    <dgm:pt modelId="{6B48CF98-575B-4AC3-90F0-64D3BC46A52A}" type="sibTrans" cxnId="{F85B379F-D76D-4DFD-BA2A-B736821DCCA5}">
      <dgm:prSet/>
      <dgm:spPr/>
      <dgm:t>
        <a:bodyPr/>
        <a:lstStyle/>
        <a:p>
          <a:endParaRPr lang="en-US"/>
        </a:p>
      </dgm:t>
    </dgm:pt>
    <dgm:pt modelId="{58D7C672-3291-48AC-891F-E5D79A63FF53}" type="pres">
      <dgm:prSet presAssocID="{19216911-CD73-47F8-A223-BEE38E7E1D32}" presName="linearFlow" presStyleCnt="0">
        <dgm:presLayoutVars>
          <dgm:dir/>
          <dgm:resizeHandles val="exact"/>
        </dgm:presLayoutVars>
      </dgm:prSet>
      <dgm:spPr/>
      <dgm:t>
        <a:bodyPr/>
        <a:lstStyle/>
        <a:p>
          <a:endParaRPr lang="en-US"/>
        </a:p>
      </dgm:t>
    </dgm:pt>
    <dgm:pt modelId="{38DEA82C-A9C1-47FB-9FD6-D16F74A354D9}" type="pres">
      <dgm:prSet presAssocID="{F5290262-7A7A-4A4C-B58C-3549D8BB564F}" presName="composite" presStyleCnt="0"/>
      <dgm:spPr/>
    </dgm:pt>
    <dgm:pt modelId="{6BF1A8CE-2819-4517-AA69-74B4DB4B6C2D}" type="pres">
      <dgm:prSet presAssocID="{F5290262-7A7A-4A4C-B58C-3549D8BB564F}" presName="imgShp" presStyleLbl="fgImgPlace1" presStyleIdx="0" presStyleCnt="5"/>
      <dgm:spPr>
        <a:blipFill>
          <a:blip xmlns:r="http://schemas.openxmlformats.org/officeDocument/2006/relationships" r:embed="rId1">
            <a:extLst>
              <a:ext uri="{28A0092B-C50C-407E-A947-70E740481C1C}">
                <a14:useLocalDpi xmlns:a14="http://schemas.microsoft.com/office/drawing/2010/main" val="0"/>
              </a:ext>
            </a:extLst>
          </a:blip>
          <a:srcRect/>
          <a:stretch>
            <a:fillRect l="-32000" r="-32000"/>
          </a:stretch>
        </a:blipFill>
        <a:ln>
          <a:solidFill>
            <a:schemeClr val="accent4"/>
          </a:solidFill>
        </a:ln>
      </dgm:spPr>
    </dgm:pt>
    <dgm:pt modelId="{1238831B-AE85-4914-80C1-2916DB58E299}" type="pres">
      <dgm:prSet presAssocID="{F5290262-7A7A-4A4C-B58C-3549D8BB564F}" presName="txShp" presStyleLbl="node1" presStyleIdx="0" presStyleCnt="5">
        <dgm:presLayoutVars>
          <dgm:bulletEnabled val="1"/>
        </dgm:presLayoutVars>
      </dgm:prSet>
      <dgm:spPr/>
      <dgm:t>
        <a:bodyPr/>
        <a:lstStyle/>
        <a:p>
          <a:endParaRPr lang="en-US"/>
        </a:p>
      </dgm:t>
    </dgm:pt>
    <dgm:pt modelId="{5EF0D1F3-957C-4D83-9E02-D2CC5A6AD47E}" type="pres">
      <dgm:prSet presAssocID="{44FECF37-E44A-4E5A-BFC5-D3DA86594865}" presName="spacing" presStyleCnt="0"/>
      <dgm:spPr/>
    </dgm:pt>
    <dgm:pt modelId="{C3E282FF-1DA3-48C8-B6CA-48A471250B0D}" type="pres">
      <dgm:prSet presAssocID="{4A06D312-BB91-45EC-AD2A-CCC2581D2ADD}" presName="composite" presStyleCnt="0"/>
      <dgm:spPr/>
    </dgm:pt>
    <dgm:pt modelId="{992F020F-DA40-4A90-B02E-6F639F33C210}" type="pres">
      <dgm:prSet presAssocID="{4A06D312-BB91-45EC-AD2A-CCC2581D2ADD}" presName="imgShp" presStyleLbl="fgImgPlace1" presStyleIdx="1" presStyleCnt="5"/>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a:solidFill>
            <a:schemeClr val="accent1"/>
          </a:solidFill>
        </a:ln>
      </dgm:spPr>
    </dgm:pt>
    <dgm:pt modelId="{88AB6EC3-441E-47D8-9F00-1C2515DD551C}" type="pres">
      <dgm:prSet presAssocID="{4A06D312-BB91-45EC-AD2A-CCC2581D2ADD}" presName="txShp" presStyleLbl="node1" presStyleIdx="1" presStyleCnt="5">
        <dgm:presLayoutVars>
          <dgm:bulletEnabled val="1"/>
        </dgm:presLayoutVars>
      </dgm:prSet>
      <dgm:spPr/>
      <dgm:t>
        <a:bodyPr/>
        <a:lstStyle/>
        <a:p>
          <a:endParaRPr lang="en-US"/>
        </a:p>
      </dgm:t>
    </dgm:pt>
    <dgm:pt modelId="{E3D1FE6B-1701-4838-967E-A42CE16F7334}" type="pres">
      <dgm:prSet presAssocID="{CCF6198C-E740-42E8-A843-DC8CFCAF1EF6}" presName="spacing" presStyleCnt="0"/>
      <dgm:spPr/>
    </dgm:pt>
    <dgm:pt modelId="{DF3A5CB0-16F9-4CF2-B09B-567744CABA1F}" type="pres">
      <dgm:prSet presAssocID="{A38B21BB-AE36-4BE7-9821-8B1B97EE215E}" presName="composite" presStyleCnt="0"/>
      <dgm:spPr/>
    </dgm:pt>
    <dgm:pt modelId="{5FF87AE9-CD17-4F7D-8323-8AD589792DFA}" type="pres">
      <dgm:prSet presAssocID="{A38B21BB-AE36-4BE7-9821-8B1B97EE215E}" presName="imgShp" presStyleLbl="fgImgPlace1" presStyleIdx="2" presStyleCnt="5"/>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a:solidFill>
            <a:schemeClr val="accent1"/>
          </a:solidFill>
        </a:ln>
      </dgm:spPr>
    </dgm:pt>
    <dgm:pt modelId="{66D1424F-E784-4699-8CEC-E850B6131CE9}" type="pres">
      <dgm:prSet presAssocID="{A38B21BB-AE36-4BE7-9821-8B1B97EE215E}" presName="txShp" presStyleLbl="node1" presStyleIdx="2" presStyleCnt="5">
        <dgm:presLayoutVars>
          <dgm:bulletEnabled val="1"/>
        </dgm:presLayoutVars>
      </dgm:prSet>
      <dgm:spPr/>
      <dgm:t>
        <a:bodyPr/>
        <a:lstStyle/>
        <a:p>
          <a:endParaRPr lang="en-US"/>
        </a:p>
      </dgm:t>
    </dgm:pt>
    <dgm:pt modelId="{CFC791B3-F2A9-434E-AD86-4EB3B8233A76}" type="pres">
      <dgm:prSet presAssocID="{0C45023C-F62B-4F3A-9D26-ADC301C0F54B}" presName="spacing" presStyleCnt="0"/>
      <dgm:spPr/>
    </dgm:pt>
    <dgm:pt modelId="{D7E03FBC-D81E-4C76-B401-CDCFFA648B3D}" type="pres">
      <dgm:prSet presAssocID="{637F72DA-2346-444A-A3A2-F641CFE92108}" presName="composite" presStyleCnt="0"/>
      <dgm:spPr/>
    </dgm:pt>
    <dgm:pt modelId="{9DF2DE53-A793-4BD0-B064-49430A6A3A36}" type="pres">
      <dgm:prSet presAssocID="{637F72DA-2346-444A-A3A2-F641CFE92108}" presName="imgShp" presStyleLbl="fgImgPlace1" presStyleIdx="3" presStyleCnt="5"/>
      <dgm:spPr>
        <a:blipFill>
          <a:blip xmlns:r="http://schemas.openxmlformats.org/officeDocument/2006/relationships" r:embed="rId4">
            <a:extLst>
              <a:ext uri="{28A0092B-C50C-407E-A947-70E740481C1C}">
                <a14:useLocalDpi xmlns:a14="http://schemas.microsoft.com/office/drawing/2010/main" val="0"/>
              </a:ext>
            </a:extLst>
          </a:blip>
          <a:srcRect/>
          <a:stretch>
            <a:fillRect l="-33000" r="-33000"/>
          </a:stretch>
        </a:blipFill>
        <a:ln>
          <a:solidFill>
            <a:schemeClr val="accent1"/>
          </a:solidFill>
        </a:ln>
      </dgm:spPr>
    </dgm:pt>
    <dgm:pt modelId="{EFE66841-5EDE-4D7E-A3B1-777DECC343E2}" type="pres">
      <dgm:prSet presAssocID="{637F72DA-2346-444A-A3A2-F641CFE92108}" presName="txShp" presStyleLbl="node1" presStyleIdx="3" presStyleCnt="5">
        <dgm:presLayoutVars>
          <dgm:bulletEnabled val="1"/>
        </dgm:presLayoutVars>
      </dgm:prSet>
      <dgm:spPr/>
      <dgm:t>
        <a:bodyPr/>
        <a:lstStyle/>
        <a:p>
          <a:endParaRPr lang="en-US"/>
        </a:p>
      </dgm:t>
    </dgm:pt>
    <dgm:pt modelId="{6801ABC6-9C65-47F2-8ACD-E23878CBD374}" type="pres">
      <dgm:prSet presAssocID="{6B48CF98-575B-4AC3-90F0-64D3BC46A52A}" presName="spacing" presStyleCnt="0"/>
      <dgm:spPr/>
    </dgm:pt>
    <dgm:pt modelId="{4CFFBFE1-43E3-4775-8A34-B008902565DC}" type="pres">
      <dgm:prSet presAssocID="{1EFB2F19-6D49-4980-929A-42CC38D343AA}" presName="composite" presStyleCnt="0"/>
      <dgm:spPr/>
    </dgm:pt>
    <dgm:pt modelId="{0853DB5E-3323-4E45-AD99-A4CA19BB5C55}" type="pres">
      <dgm:prSet presAssocID="{1EFB2F19-6D49-4980-929A-42CC38D343AA}" presName="imgShp" presStyleLbl="fgImgPlace1" presStyleIdx="4" presStyleCnt="5"/>
      <dgm:spPr>
        <a:blipFill>
          <a:blip xmlns:r="http://schemas.openxmlformats.org/officeDocument/2006/relationships" r:embed="rId5">
            <a:extLst>
              <a:ext uri="{28A0092B-C50C-407E-A947-70E740481C1C}">
                <a14:useLocalDpi xmlns:a14="http://schemas.microsoft.com/office/drawing/2010/main" val="0"/>
              </a:ext>
            </a:extLst>
          </a:blip>
          <a:srcRect/>
          <a:stretch>
            <a:fillRect l="-39000" r="-39000"/>
          </a:stretch>
        </a:blipFill>
        <a:ln>
          <a:solidFill>
            <a:schemeClr val="accent1"/>
          </a:solidFill>
        </a:ln>
      </dgm:spPr>
    </dgm:pt>
    <dgm:pt modelId="{DF3667E1-78C3-4032-A095-D5D32D813B07}" type="pres">
      <dgm:prSet presAssocID="{1EFB2F19-6D49-4980-929A-42CC38D343AA}" presName="txShp" presStyleLbl="node1" presStyleIdx="4" presStyleCnt="5">
        <dgm:presLayoutVars>
          <dgm:bulletEnabled val="1"/>
        </dgm:presLayoutVars>
      </dgm:prSet>
      <dgm:spPr/>
      <dgm:t>
        <a:bodyPr/>
        <a:lstStyle/>
        <a:p>
          <a:endParaRPr lang="en-US"/>
        </a:p>
      </dgm:t>
    </dgm:pt>
  </dgm:ptLst>
  <dgm:cxnLst>
    <dgm:cxn modelId="{0DD16FB2-389F-4C44-90C7-9B4DC3DB3123}" srcId="{19216911-CD73-47F8-A223-BEE38E7E1D32}" destId="{F5290262-7A7A-4A4C-B58C-3549D8BB564F}" srcOrd="0" destOrd="0" parTransId="{D8306037-AA7A-4EFE-994C-370D7BA2FAF4}" sibTransId="{44FECF37-E44A-4E5A-BFC5-D3DA86594865}"/>
    <dgm:cxn modelId="{1E5AF06D-AF17-4503-9415-4FD3A99CD156}" type="presOf" srcId="{4A06D312-BB91-45EC-AD2A-CCC2581D2ADD}" destId="{88AB6EC3-441E-47D8-9F00-1C2515DD551C}" srcOrd="0" destOrd="0" presId="urn:microsoft.com/office/officeart/2005/8/layout/vList3"/>
    <dgm:cxn modelId="{C1B105FD-3CE8-489C-A51C-A33A8F8DF337}" srcId="{19216911-CD73-47F8-A223-BEE38E7E1D32}" destId="{A38B21BB-AE36-4BE7-9821-8B1B97EE215E}" srcOrd="2" destOrd="0" parTransId="{17EF7568-3B6B-485D-8478-C94022788DB5}" sibTransId="{0C45023C-F62B-4F3A-9D26-ADC301C0F54B}"/>
    <dgm:cxn modelId="{00BFDA70-3973-4D24-BBD6-46D2B1A16374}" type="presOf" srcId="{A38B21BB-AE36-4BE7-9821-8B1B97EE215E}" destId="{66D1424F-E784-4699-8CEC-E850B6131CE9}" srcOrd="0" destOrd="0" presId="urn:microsoft.com/office/officeart/2005/8/layout/vList3"/>
    <dgm:cxn modelId="{37EF92DA-4913-4D56-8335-D09FAE2B8EB7}" srcId="{19216911-CD73-47F8-A223-BEE38E7E1D32}" destId="{4A06D312-BB91-45EC-AD2A-CCC2581D2ADD}" srcOrd="1" destOrd="0" parTransId="{55B00BED-7A88-420B-978B-B888DF091DA9}" sibTransId="{CCF6198C-E740-42E8-A843-DC8CFCAF1EF6}"/>
    <dgm:cxn modelId="{C42F7EE3-D8C7-47B1-B6FC-B507E25E486C}" type="presOf" srcId="{637F72DA-2346-444A-A3A2-F641CFE92108}" destId="{EFE66841-5EDE-4D7E-A3B1-777DECC343E2}" srcOrd="0" destOrd="0" presId="urn:microsoft.com/office/officeart/2005/8/layout/vList3"/>
    <dgm:cxn modelId="{9FA36DD4-9356-4EB8-B944-2066369FC95F}" srcId="{19216911-CD73-47F8-A223-BEE38E7E1D32}" destId="{1EFB2F19-6D49-4980-929A-42CC38D343AA}" srcOrd="4" destOrd="0" parTransId="{AC3AD8A7-1092-4B5F-93F9-1C02AA5E5DAA}" sibTransId="{4B15063B-784B-4220-9516-792A5FFCEEA7}"/>
    <dgm:cxn modelId="{F85B379F-D76D-4DFD-BA2A-B736821DCCA5}" srcId="{19216911-CD73-47F8-A223-BEE38E7E1D32}" destId="{637F72DA-2346-444A-A3A2-F641CFE92108}" srcOrd="3" destOrd="0" parTransId="{D702B3F4-E6D2-4BA9-8255-968F4F7F5C04}" sibTransId="{6B48CF98-575B-4AC3-90F0-64D3BC46A52A}"/>
    <dgm:cxn modelId="{B8D82846-9270-46A5-92E9-472BBFE146E3}" type="presOf" srcId="{F5290262-7A7A-4A4C-B58C-3549D8BB564F}" destId="{1238831B-AE85-4914-80C1-2916DB58E299}" srcOrd="0" destOrd="0" presId="urn:microsoft.com/office/officeart/2005/8/layout/vList3"/>
    <dgm:cxn modelId="{4B08F9C4-13C7-41F2-BE14-7F4B0D6D8E7F}" type="presOf" srcId="{1EFB2F19-6D49-4980-929A-42CC38D343AA}" destId="{DF3667E1-78C3-4032-A095-D5D32D813B07}" srcOrd="0" destOrd="0" presId="urn:microsoft.com/office/officeart/2005/8/layout/vList3"/>
    <dgm:cxn modelId="{02B476AD-5BA4-4262-BE2B-5FD3A77B7481}" type="presOf" srcId="{19216911-CD73-47F8-A223-BEE38E7E1D32}" destId="{58D7C672-3291-48AC-891F-E5D79A63FF53}" srcOrd="0" destOrd="0" presId="urn:microsoft.com/office/officeart/2005/8/layout/vList3"/>
    <dgm:cxn modelId="{7CAAFF39-669F-455B-98DF-9D40482D2C62}" type="presParOf" srcId="{58D7C672-3291-48AC-891F-E5D79A63FF53}" destId="{38DEA82C-A9C1-47FB-9FD6-D16F74A354D9}" srcOrd="0" destOrd="0" presId="urn:microsoft.com/office/officeart/2005/8/layout/vList3"/>
    <dgm:cxn modelId="{1BF8F7C0-850D-4E67-87BE-D0686769DE72}" type="presParOf" srcId="{38DEA82C-A9C1-47FB-9FD6-D16F74A354D9}" destId="{6BF1A8CE-2819-4517-AA69-74B4DB4B6C2D}" srcOrd="0" destOrd="0" presId="urn:microsoft.com/office/officeart/2005/8/layout/vList3"/>
    <dgm:cxn modelId="{A168B3B4-3A4D-445A-8263-9AECF0BF0146}" type="presParOf" srcId="{38DEA82C-A9C1-47FB-9FD6-D16F74A354D9}" destId="{1238831B-AE85-4914-80C1-2916DB58E299}" srcOrd="1" destOrd="0" presId="urn:microsoft.com/office/officeart/2005/8/layout/vList3"/>
    <dgm:cxn modelId="{C72591F9-8046-41F7-9A1A-F5C2683A1592}" type="presParOf" srcId="{58D7C672-3291-48AC-891F-E5D79A63FF53}" destId="{5EF0D1F3-957C-4D83-9E02-D2CC5A6AD47E}" srcOrd="1" destOrd="0" presId="urn:microsoft.com/office/officeart/2005/8/layout/vList3"/>
    <dgm:cxn modelId="{29726090-1E16-4448-803F-A5FC7F9649C9}" type="presParOf" srcId="{58D7C672-3291-48AC-891F-E5D79A63FF53}" destId="{C3E282FF-1DA3-48C8-B6CA-48A471250B0D}" srcOrd="2" destOrd="0" presId="urn:microsoft.com/office/officeart/2005/8/layout/vList3"/>
    <dgm:cxn modelId="{AAF1447B-4B38-46D7-9D37-921D9A262267}" type="presParOf" srcId="{C3E282FF-1DA3-48C8-B6CA-48A471250B0D}" destId="{992F020F-DA40-4A90-B02E-6F639F33C210}" srcOrd="0" destOrd="0" presId="urn:microsoft.com/office/officeart/2005/8/layout/vList3"/>
    <dgm:cxn modelId="{0E73A372-926A-48A8-AE40-7B90D31E6F7B}" type="presParOf" srcId="{C3E282FF-1DA3-48C8-B6CA-48A471250B0D}" destId="{88AB6EC3-441E-47D8-9F00-1C2515DD551C}" srcOrd="1" destOrd="0" presId="urn:microsoft.com/office/officeart/2005/8/layout/vList3"/>
    <dgm:cxn modelId="{FA39DB2A-C21D-473F-B6B4-58CBE9C1C2FC}" type="presParOf" srcId="{58D7C672-3291-48AC-891F-E5D79A63FF53}" destId="{E3D1FE6B-1701-4838-967E-A42CE16F7334}" srcOrd="3" destOrd="0" presId="urn:microsoft.com/office/officeart/2005/8/layout/vList3"/>
    <dgm:cxn modelId="{A9C83B28-25C7-4537-9DB9-EAA593E58E03}" type="presParOf" srcId="{58D7C672-3291-48AC-891F-E5D79A63FF53}" destId="{DF3A5CB0-16F9-4CF2-B09B-567744CABA1F}" srcOrd="4" destOrd="0" presId="urn:microsoft.com/office/officeart/2005/8/layout/vList3"/>
    <dgm:cxn modelId="{C625348B-F946-4BB2-A2BD-7396C28B07FE}" type="presParOf" srcId="{DF3A5CB0-16F9-4CF2-B09B-567744CABA1F}" destId="{5FF87AE9-CD17-4F7D-8323-8AD589792DFA}" srcOrd="0" destOrd="0" presId="urn:microsoft.com/office/officeart/2005/8/layout/vList3"/>
    <dgm:cxn modelId="{2A8265BE-771C-4AC3-839D-A6C885DAB141}" type="presParOf" srcId="{DF3A5CB0-16F9-4CF2-B09B-567744CABA1F}" destId="{66D1424F-E784-4699-8CEC-E850B6131CE9}" srcOrd="1" destOrd="0" presId="urn:microsoft.com/office/officeart/2005/8/layout/vList3"/>
    <dgm:cxn modelId="{65A910C4-1C62-4157-A4EF-22627C623EA7}" type="presParOf" srcId="{58D7C672-3291-48AC-891F-E5D79A63FF53}" destId="{CFC791B3-F2A9-434E-AD86-4EB3B8233A76}" srcOrd="5" destOrd="0" presId="urn:microsoft.com/office/officeart/2005/8/layout/vList3"/>
    <dgm:cxn modelId="{690D3A41-1529-46CC-8F9D-4B78D8722A84}" type="presParOf" srcId="{58D7C672-3291-48AC-891F-E5D79A63FF53}" destId="{D7E03FBC-D81E-4C76-B401-CDCFFA648B3D}" srcOrd="6" destOrd="0" presId="urn:microsoft.com/office/officeart/2005/8/layout/vList3"/>
    <dgm:cxn modelId="{15203D3F-CA2C-4404-A96E-9B10339F2EA9}" type="presParOf" srcId="{D7E03FBC-D81E-4C76-B401-CDCFFA648B3D}" destId="{9DF2DE53-A793-4BD0-B064-49430A6A3A36}" srcOrd="0" destOrd="0" presId="urn:microsoft.com/office/officeart/2005/8/layout/vList3"/>
    <dgm:cxn modelId="{30E38809-3EB0-4655-A169-4BC5F168693C}" type="presParOf" srcId="{D7E03FBC-D81E-4C76-B401-CDCFFA648B3D}" destId="{EFE66841-5EDE-4D7E-A3B1-777DECC343E2}" srcOrd="1" destOrd="0" presId="urn:microsoft.com/office/officeart/2005/8/layout/vList3"/>
    <dgm:cxn modelId="{C4AA5D0B-9350-49EF-82BC-F7F06417FDEA}" type="presParOf" srcId="{58D7C672-3291-48AC-891F-E5D79A63FF53}" destId="{6801ABC6-9C65-47F2-8ACD-E23878CBD374}" srcOrd="7" destOrd="0" presId="urn:microsoft.com/office/officeart/2005/8/layout/vList3"/>
    <dgm:cxn modelId="{7A47A1BC-9755-4774-9103-D1EE337D9E9C}" type="presParOf" srcId="{58D7C672-3291-48AC-891F-E5D79A63FF53}" destId="{4CFFBFE1-43E3-4775-8A34-B008902565DC}" srcOrd="8" destOrd="0" presId="urn:microsoft.com/office/officeart/2005/8/layout/vList3"/>
    <dgm:cxn modelId="{BDB2DDF3-CF7A-41D3-93CA-289135150B4D}" type="presParOf" srcId="{4CFFBFE1-43E3-4775-8A34-B008902565DC}" destId="{0853DB5E-3323-4E45-AD99-A4CA19BB5C55}" srcOrd="0" destOrd="0" presId="urn:microsoft.com/office/officeart/2005/8/layout/vList3"/>
    <dgm:cxn modelId="{EEC1CF1A-CE09-4F61-8B2A-D42E8EDD4B78}" type="presParOf" srcId="{4CFFBFE1-43E3-4775-8A34-B008902565DC}" destId="{DF3667E1-78C3-4032-A095-D5D32D813B07}"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9B1CC34-9A7C-484D-A628-A281DB486E70}" type="doc">
      <dgm:prSet loTypeId="urn:microsoft.com/office/officeart/2005/8/layout/process1" loCatId="process" qsTypeId="urn:microsoft.com/office/officeart/2005/8/quickstyle/simple1" qsCatId="simple" csTypeId="urn:microsoft.com/office/officeart/2005/8/colors/accent1_2" csCatId="accent1" phldr="1"/>
      <dgm:spPr/>
    </dgm:pt>
    <dgm:pt modelId="{491B6350-D3B5-4AA4-AF6D-5A58061A860A}">
      <dgm:prSet phldrT="[Text]" custT="1"/>
      <dgm:spPr/>
      <dgm:t>
        <a:bodyPr/>
        <a:lstStyle/>
        <a:p>
          <a:r>
            <a:rPr lang="en-US" sz="2000" dirty="0" smtClean="0"/>
            <a:t>Lecturers Fees Setup</a:t>
          </a:r>
          <a:endParaRPr lang="en-US" sz="2000" dirty="0"/>
        </a:p>
      </dgm:t>
    </dgm:pt>
    <dgm:pt modelId="{950EE3B1-372D-45A2-BC6C-7E4B43CC77A8}" type="parTrans" cxnId="{C9E44EEB-481B-4986-B1DD-3C690B11FB26}">
      <dgm:prSet/>
      <dgm:spPr/>
      <dgm:t>
        <a:bodyPr/>
        <a:lstStyle/>
        <a:p>
          <a:endParaRPr lang="en-US" sz="1200"/>
        </a:p>
      </dgm:t>
    </dgm:pt>
    <dgm:pt modelId="{0ADC6AFC-6465-4444-8855-4DEB32255EC6}" type="sibTrans" cxnId="{C9E44EEB-481B-4986-B1DD-3C690B11FB26}">
      <dgm:prSet custT="1"/>
      <dgm:spPr/>
      <dgm:t>
        <a:bodyPr/>
        <a:lstStyle/>
        <a:p>
          <a:endParaRPr lang="en-US" sz="1600"/>
        </a:p>
      </dgm:t>
    </dgm:pt>
    <dgm:pt modelId="{76C6FEC5-56DC-4FF5-A8FB-2A455C4D5E82}">
      <dgm:prSet phldrT="[Text]" custT="1"/>
      <dgm:spPr/>
      <dgm:t>
        <a:bodyPr/>
        <a:lstStyle/>
        <a:p>
          <a:r>
            <a:rPr lang="en-US" sz="2000" dirty="0" smtClean="0"/>
            <a:t>Calculate Fees</a:t>
          </a:r>
          <a:endParaRPr lang="en-US" sz="2000" dirty="0"/>
        </a:p>
      </dgm:t>
    </dgm:pt>
    <dgm:pt modelId="{209071EC-D940-4A1C-B363-E0D8820728F8}" type="parTrans" cxnId="{93050B4E-157E-4EEC-8194-3D7FB58ED19B}">
      <dgm:prSet/>
      <dgm:spPr/>
      <dgm:t>
        <a:bodyPr/>
        <a:lstStyle/>
        <a:p>
          <a:endParaRPr lang="en-US" sz="1200"/>
        </a:p>
      </dgm:t>
    </dgm:pt>
    <dgm:pt modelId="{396B1D7E-7C86-4B82-A4A8-B765A066B2B5}" type="sibTrans" cxnId="{93050B4E-157E-4EEC-8194-3D7FB58ED19B}">
      <dgm:prSet custT="1"/>
      <dgm:spPr/>
      <dgm:t>
        <a:bodyPr/>
        <a:lstStyle/>
        <a:p>
          <a:endParaRPr lang="en-US" sz="1600"/>
        </a:p>
      </dgm:t>
    </dgm:pt>
    <dgm:pt modelId="{70B8DCEF-EC75-4AC1-9190-5DB363D20894}">
      <dgm:prSet phldrT="[Text]" custT="1"/>
      <dgm:spPr/>
      <dgm:t>
        <a:bodyPr/>
        <a:lstStyle/>
        <a:p>
          <a:r>
            <a:rPr lang="en-US" sz="2000" dirty="0" smtClean="0"/>
            <a:t>Review Transactions</a:t>
          </a:r>
          <a:endParaRPr lang="en-US" sz="2000" dirty="0"/>
        </a:p>
      </dgm:t>
    </dgm:pt>
    <dgm:pt modelId="{F290E9A0-FAA3-47CC-9819-F01291BBDFB5}" type="parTrans" cxnId="{FE7BF41C-FBC0-46E3-8E99-9829ADC4DA6E}">
      <dgm:prSet/>
      <dgm:spPr/>
      <dgm:t>
        <a:bodyPr/>
        <a:lstStyle/>
        <a:p>
          <a:endParaRPr lang="en-US" sz="1200"/>
        </a:p>
      </dgm:t>
    </dgm:pt>
    <dgm:pt modelId="{52C7CC00-5101-4FBF-B2D0-1149F6492CC3}" type="sibTrans" cxnId="{FE7BF41C-FBC0-46E3-8E99-9829ADC4DA6E}">
      <dgm:prSet/>
      <dgm:spPr/>
      <dgm:t>
        <a:bodyPr/>
        <a:lstStyle/>
        <a:p>
          <a:endParaRPr lang="en-US" sz="1200"/>
        </a:p>
      </dgm:t>
    </dgm:pt>
    <dgm:pt modelId="{C4F9EDB9-8FDA-4E3C-AC58-462B8A2DD871}" type="pres">
      <dgm:prSet presAssocID="{39B1CC34-9A7C-484D-A628-A281DB486E70}" presName="Name0" presStyleCnt="0">
        <dgm:presLayoutVars>
          <dgm:dir/>
          <dgm:resizeHandles val="exact"/>
        </dgm:presLayoutVars>
      </dgm:prSet>
      <dgm:spPr/>
    </dgm:pt>
    <dgm:pt modelId="{6DB81698-9D1D-49D7-B841-52C6085908DD}" type="pres">
      <dgm:prSet presAssocID="{491B6350-D3B5-4AA4-AF6D-5A58061A860A}" presName="node" presStyleLbl="node1" presStyleIdx="0" presStyleCnt="3">
        <dgm:presLayoutVars>
          <dgm:bulletEnabled val="1"/>
        </dgm:presLayoutVars>
      </dgm:prSet>
      <dgm:spPr/>
      <dgm:t>
        <a:bodyPr/>
        <a:lstStyle/>
        <a:p>
          <a:endParaRPr lang="en-US"/>
        </a:p>
      </dgm:t>
    </dgm:pt>
    <dgm:pt modelId="{1CAF30BF-51B0-43DD-BB0E-65B4CCC8B065}" type="pres">
      <dgm:prSet presAssocID="{0ADC6AFC-6465-4444-8855-4DEB32255EC6}" presName="sibTrans" presStyleLbl="sibTrans2D1" presStyleIdx="0" presStyleCnt="2"/>
      <dgm:spPr/>
      <dgm:t>
        <a:bodyPr/>
        <a:lstStyle/>
        <a:p>
          <a:endParaRPr lang="en-US"/>
        </a:p>
      </dgm:t>
    </dgm:pt>
    <dgm:pt modelId="{438E1EBF-2612-44D1-A64C-9CB3335BD2B2}" type="pres">
      <dgm:prSet presAssocID="{0ADC6AFC-6465-4444-8855-4DEB32255EC6}" presName="connectorText" presStyleLbl="sibTrans2D1" presStyleIdx="0" presStyleCnt="2"/>
      <dgm:spPr/>
      <dgm:t>
        <a:bodyPr/>
        <a:lstStyle/>
        <a:p>
          <a:endParaRPr lang="en-US"/>
        </a:p>
      </dgm:t>
    </dgm:pt>
    <dgm:pt modelId="{47ADB562-63D0-48CF-9DBD-64F01248C534}" type="pres">
      <dgm:prSet presAssocID="{76C6FEC5-56DC-4FF5-A8FB-2A455C4D5E82}" presName="node" presStyleLbl="node1" presStyleIdx="1" presStyleCnt="3">
        <dgm:presLayoutVars>
          <dgm:bulletEnabled val="1"/>
        </dgm:presLayoutVars>
      </dgm:prSet>
      <dgm:spPr/>
      <dgm:t>
        <a:bodyPr/>
        <a:lstStyle/>
        <a:p>
          <a:endParaRPr lang="en-US"/>
        </a:p>
      </dgm:t>
    </dgm:pt>
    <dgm:pt modelId="{A2AD8D53-30A6-49EC-BE84-6BFA78C4C5BA}" type="pres">
      <dgm:prSet presAssocID="{396B1D7E-7C86-4B82-A4A8-B765A066B2B5}" presName="sibTrans" presStyleLbl="sibTrans2D1" presStyleIdx="1" presStyleCnt="2"/>
      <dgm:spPr/>
      <dgm:t>
        <a:bodyPr/>
        <a:lstStyle/>
        <a:p>
          <a:endParaRPr lang="en-US"/>
        </a:p>
      </dgm:t>
    </dgm:pt>
    <dgm:pt modelId="{5293FD7A-E41D-489E-881B-263EA6B487A3}" type="pres">
      <dgm:prSet presAssocID="{396B1D7E-7C86-4B82-A4A8-B765A066B2B5}" presName="connectorText" presStyleLbl="sibTrans2D1" presStyleIdx="1" presStyleCnt="2"/>
      <dgm:spPr/>
      <dgm:t>
        <a:bodyPr/>
        <a:lstStyle/>
        <a:p>
          <a:endParaRPr lang="en-US"/>
        </a:p>
      </dgm:t>
    </dgm:pt>
    <dgm:pt modelId="{7C46A97B-C473-4FDA-87BC-4B5E245ACEA4}" type="pres">
      <dgm:prSet presAssocID="{70B8DCEF-EC75-4AC1-9190-5DB363D20894}" presName="node" presStyleLbl="node1" presStyleIdx="2" presStyleCnt="3">
        <dgm:presLayoutVars>
          <dgm:bulletEnabled val="1"/>
        </dgm:presLayoutVars>
      </dgm:prSet>
      <dgm:spPr/>
      <dgm:t>
        <a:bodyPr/>
        <a:lstStyle/>
        <a:p>
          <a:endParaRPr lang="en-US"/>
        </a:p>
      </dgm:t>
    </dgm:pt>
  </dgm:ptLst>
  <dgm:cxnLst>
    <dgm:cxn modelId="{91444A60-DF60-4BE9-9ECD-47456209D137}" type="presOf" srcId="{0ADC6AFC-6465-4444-8855-4DEB32255EC6}" destId="{1CAF30BF-51B0-43DD-BB0E-65B4CCC8B065}" srcOrd="0" destOrd="0" presId="urn:microsoft.com/office/officeart/2005/8/layout/process1"/>
    <dgm:cxn modelId="{E9FF44B1-92EC-4E97-B5E9-C89E42160475}" type="presOf" srcId="{396B1D7E-7C86-4B82-A4A8-B765A066B2B5}" destId="{A2AD8D53-30A6-49EC-BE84-6BFA78C4C5BA}" srcOrd="0" destOrd="0" presId="urn:microsoft.com/office/officeart/2005/8/layout/process1"/>
    <dgm:cxn modelId="{B644C17D-B019-4993-A6E0-10D57A22E3C6}" type="presOf" srcId="{0ADC6AFC-6465-4444-8855-4DEB32255EC6}" destId="{438E1EBF-2612-44D1-A64C-9CB3335BD2B2}" srcOrd="1" destOrd="0" presId="urn:microsoft.com/office/officeart/2005/8/layout/process1"/>
    <dgm:cxn modelId="{93050B4E-157E-4EEC-8194-3D7FB58ED19B}" srcId="{39B1CC34-9A7C-484D-A628-A281DB486E70}" destId="{76C6FEC5-56DC-4FF5-A8FB-2A455C4D5E82}" srcOrd="1" destOrd="0" parTransId="{209071EC-D940-4A1C-B363-E0D8820728F8}" sibTransId="{396B1D7E-7C86-4B82-A4A8-B765A066B2B5}"/>
    <dgm:cxn modelId="{D4C33488-70E3-4BA5-969B-6FFFA858A519}" type="presOf" srcId="{39B1CC34-9A7C-484D-A628-A281DB486E70}" destId="{C4F9EDB9-8FDA-4E3C-AC58-462B8A2DD871}" srcOrd="0" destOrd="0" presId="urn:microsoft.com/office/officeart/2005/8/layout/process1"/>
    <dgm:cxn modelId="{FE7BF41C-FBC0-46E3-8E99-9829ADC4DA6E}" srcId="{39B1CC34-9A7C-484D-A628-A281DB486E70}" destId="{70B8DCEF-EC75-4AC1-9190-5DB363D20894}" srcOrd="2" destOrd="0" parTransId="{F290E9A0-FAA3-47CC-9819-F01291BBDFB5}" sibTransId="{52C7CC00-5101-4FBF-B2D0-1149F6492CC3}"/>
    <dgm:cxn modelId="{1BD8E484-DD81-4B56-A30E-A8416BD42C4A}" type="presOf" srcId="{491B6350-D3B5-4AA4-AF6D-5A58061A860A}" destId="{6DB81698-9D1D-49D7-B841-52C6085908DD}" srcOrd="0" destOrd="0" presId="urn:microsoft.com/office/officeart/2005/8/layout/process1"/>
    <dgm:cxn modelId="{7FDDC67A-944A-4980-BE2B-0FB8B8DDE9AD}" type="presOf" srcId="{396B1D7E-7C86-4B82-A4A8-B765A066B2B5}" destId="{5293FD7A-E41D-489E-881B-263EA6B487A3}" srcOrd="1" destOrd="0" presId="urn:microsoft.com/office/officeart/2005/8/layout/process1"/>
    <dgm:cxn modelId="{C9E44EEB-481B-4986-B1DD-3C690B11FB26}" srcId="{39B1CC34-9A7C-484D-A628-A281DB486E70}" destId="{491B6350-D3B5-4AA4-AF6D-5A58061A860A}" srcOrd="0" destOrd="0" parTransId="{950EE3B1-372D-45A2-BC6C-7E4B43CC77A8}" sibTransId="{0ADC6AFC-6465-4444-8855-4DEB32255EC6}"/>
    <dgm:cxn modelId="{F896B93F-0076-45EE-BDA4-141C364A310F}" type="presOf" srcId="{76C6FEC5-56DC-4FF5-A8FB-2A455C4D5E82}" destId="{47ADB562-63D0-48CF-9DBD-64F01248C534}" srcOrd="0" destOrd="0" presId="urn:microsoft.com/office/officeart/2005/8/layout/process1"/>
    <dgm:cxn modelId="{15044CCF-734A-4A07-90F1-52D3A2B3556A}" type="presOf" srcId="{70B8DCEF-EC75-4AC1-9190-5DB363D20894}" destId="{7C46A97B-C473-4FDA-87BC-4B5E245ACEA4}" srcOrd="0" destOrd="0" presId="urn:microsoft.com/office/officeart/2005/8/layout/process1"/>
    <dgm:cxn modelId="{AEFF39BC-1F6E-41A8-8A06-D634F0EF7967}" type="presParOf" srcId="{C4F9EDB9-8FDA-4E3C-AC58-462B8A2DD871}" destId="{6DB81698-9D1D-49D7-B841-52C6085908DD}" srcOrd="0" destOrd="0" presId="urn:microsoft.com/office/officeart/2005/8/layout/process1"/>
    <dgm:cxn modelId="{FAA2EF68-55A4-4513-B642-C59EE8DFDB3A}" type="presParOf" srcId="{C4F9EDB9-8FDA-4E3C-AC58-462B8A2DD871}" destId="{1CAF30BF-51B0-43DD-BB0E-65B4CCC8B065}" srcOrd="1" destOrd="0" presId="urn:microsoft.com/office/officeart/2005/8/layout/process1"/>
    <dgm:cxn modelId="{314417BF-AE18-4776-9E47-43C628C57F57}" type="presParOf" srcId="{1CAF30BF-51B0-43DD-BB0E-65B4CCC8B065}" destId="{438E1EBF-2612-44D1-A64C-9CB3335BD2B2}" srcOrd="0" destOrd="0" presId="urn:microsoft.com/office/officeart/2005/8/layout/process1"/>
    <dgm:cxn modelId="{1018FA59-ACDD-47B7-98DE-651A3B524C2E}" type="presParOf" srcId="{C4F9EDB9-8FDA-4E3C-AC58-462B8A2DD871}" destId="{47ADB562-63D0-48CF-9DBD-64F01248C534}" srcOrd="2" destOrd="0" presId="urn:microsoft.com/office/officeart/2005/8/layout/process1"/>
    <dgm:cxn modelId="{F781A59C-5C16-4A8A-A474-81AA1738B73C}" type="presParOf" srcId="{C4F9EDB9-8FDA-4E3C-AC58-462B8A2DD871}" destId="{A2AD8D53-30A6-49EC-BE84-6BFA78C4C5BA}" srcOrd="3" destOrd="0" presId="urn:microsoft.com/office/officeart/2005/8/layout/process1"/>
    <dgm:cxn modelId="{F37C6E34-ED79-476F-8E1D-85DF0FADEA63}" type="presParOf" srcId="{A2AD8D53-30A6-49EC-BE84-6BFA78C4C5BA}" destId="{5293FD7A-E41D-489E-881B-263EA6B487A3}" srcOrd="0" destOrd="0" presId="urn:microsoft.com/office/officeart/2005/8/layout/process1"/>
    <dgm:cxn modelId="{B56AFD32-D8EB-446E-9FBA-7701CAE5D45D}" type="presParOf" srcId="{C4F9EDB9-8FDA-4E3C-AC58-462B8A2DD871}" destId="{7C46A97B-C473-4FDA-87BC-4B5E245ACEA4}" srcOrd="4"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A7C0A7-0842-484C-BF0C-18ADAB56590C}">
      <dsp:nvSpPr>
        <dsp:cNvPr id="0" name=""/>
        <dsp:cNvSpPr/>
      </dsp:nvSpPr>
      <dsp:spPr>
        <a:xfrm>
          <a:off x="1881394" y="457199"/>
          <a:ext cx="4009610" cy="58370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PS Campus Solution Module</a:t>
          </a:r>
          <a:endParaRPr lang="en-US" sz="1700" kern="1200" dirty="0"/>
        </a:p>
      </dsp:txBody>
      <dsp:txXfrm>
        <a:off x="1898490" y="474295"/>
        <a:ext cx="3975418" cy="549512"/>
      </dsp:txXfrm>
    </dsp:sp>
    <dsp:sp modelId="{571A5AFA-A2C0-4A92-B0D7-EB752E584F40}">
      <dsp:nvSpPr>
        <dsp:cNvPr id="0" name=""/>
        <dsp:cNvSpPr/>
      </dsp:nvSpPr>
      <dsp:spPr>
        <a:xfrm>
          <a:off x="629989" y="1040904"/>
          <a:ext cx="3256210" cy="333970"/>
        </a:xfrm>
        <a:custGeom>
          <a:avLst/>
          <a:gdLst/>
          <a:ahLst/>
          <a:cxnLst/>
          <a:rect l="0" t="0" r="0" b="0"/>
          <a:pathLst>
            <a:path>
              <a:moveTo>
                <a:pt x="3256210" y="0"/>
              </a:moveTo>
              <a:lnTo>
                <a:pt x="3256210" y="166985"/>
              </a:lnTo>
              <a:lnTo>
                <a:pt x="0" y="166985"/>
              </a:lnTo>
              <a:lnTo>
                <a:pt x="0" y="33397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AC0C32-CFEC-41B1-BA61-A2233FBECE3D}">
      <dsp:nvSpPr>
        <dsp:cNvPr id="0" name=""/>
        <dsp:cNvSpPr/>
      </dsp:nvSpPr>
      <dsp:spPr>
        <a:xfrm>
          <a:off x="3795" y="1374874"/>
          <a:ext cx="1252388" cy="8349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ampus Community</a:t>
          </a:r>
          <a:endParaRPr lang="en-US" sz="1700" kern="1200" dirty="0"/>
        </a:p>
      </dsp:txBody>
      <dsp:txXfrm>
        <a:off x="28249" y="1399328"/>
        <a:ext cx="1203480" cy="786017"/>
      </dsp:txXfrm>
    </dsp:sp>
    <dsp:sp modelId="{55ECCAB2-2ABE-471B-9D11-5F46703B7E5E}">
      <dsp:nvSpPr>
        <dsp:cNvPr id="0" name=""/>
        <dsp:cNvSpPr/>
      </dsp:nvSpPr>
      <dsp:spPr>
        <a:xfrm>
          <a:off x="2258094" y="1040904"/>
          <a:ext cx="1628105" cy="333970"/>
        </a:xfrm>
        <a:custGeom>
          <a:avLst/>
          <a:gdLst/>
          <a:ahLst/>
          <a:cxnLst/>
          <a:rect l="0" t="0" r="0" b="0"/>
          <a:pathLst>
            <a:path>
              <a:moveTo>
                <a:pt x="1628105" y="0"/>
              </a:moveTo>
              <a:lnTo>
                <a:pt x="1628105" y="166985"/>
              </a:lnTo>
              <a:lnTo>
                <a:pt x="0" y="166985"/>
              </a:lnTo>
              <a:lnTo>
                <a:pt x="0" y="33397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FE4442C-0B44-437A-B034-B1688CA8A553}">
      <dsp:nvSpPr>
        <dsp:cNvPr id="0" name=""/>
        <dsp:cNvSpPr/>
      </dsp:nvSpPr>
      <dsp:spPr>
        <a:xfrm>
          <a:off x="1631900" y="1374874"/>
          <a:ext cx="1252388" cy="8349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Recruiting &amp; Admissions</a:t>
          </a:r>
          <a:endParaRPr lang="en-US" sz="1700" kern="1200" dirty="0"/>
        </a:p>
      </dsp:txBody>
      <dsp:txXfrm>
        <a:off x="1656354" y="1399328"/>
        <a:ext cx="1203480" cy="786017"/>
      </dsp:txXfrm>
    </dsp:sp>
    <dsp:sp modelId="{97111323-8F60-4D27-A2C0-AA04B4B3EFF8}">
      <dsp:nvSpPr>
        <dsp:cNvPr id="0" name=""/>
        <dsp:cNvSpPr/>
      </dsp:nvSpPr>
      <dsp:spPr>
        <a:xfrm>
          <a:off x="3840480" y="1040904"/>
          <a:ext cx="91440" cy="333970"/>
        </a:xfrm>
        <a:custGeom>
          <a:avLst/>
          <a:gdLst/>
          <a:ahLst/>
          <a:cxnLst/>
          <a:rect l="0" t="0" r="0" b="0"/>
          <a:pathLst>
            <a:path>
              <a:moveTo>
                <a:pt x="45720" y="0"/>
              </a:moveTo>
              <a:lnTo>
                <a:pt x="45720" y="33397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2B1E7E-6C08-4913-8074-2C61B4C56526}">
      <dsp:nvSpPr>
        <dsp:cNvPr id="0" name=""/>
        <dsp:cNvSpPr/>
      </dsp:nvSpPr>
      <dsp:spPr>
        <a:xfrm>
          <a:off x="3260005" y="1374874"/>
          <a:ext cx="1252388" cy="8349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tudent Records</a:t>
          </a:r>
          <a:endParaRPr lang="en-US" sz="1700" kern="1200" dirty="0"/>
        </a:p>
      </dsp:txBody>
      <dsp:txXfrm>
        <a:off x="3284459" y="1399328"/>
        <a:ext cx="1203480" cy="786017"/>
      </dsp:txXfrm>
    </dsp:sp>
    <dsp:sp modelId="{E2D67825-3237-44FA-8B5F-7ED7B294EFC4}">
      <dsp:nvSpPr>
        <dsp:cNvPr id="0" name=""/>
        <dsp:cNvSpPr/>
      </dsp:nvSpPr>
      <dsp:spPr>
        <a:xfrm>
          <a:off x="3886200" y="1040904"/>
          <a:ext cx="1628105" cy="333970"/>
        </a:xfrm>
        <a:custGeom>
          <a:avLst/>
          <a:gdLst/>
          <a:ahLst/>
          <a:cxnLst/>
          <a:rect l="0" t="0" r="0" b="0"/>
          <a:pathLst>
            <a:path>
              <a:moveTo>
                <a:pt x="0" y="0"/>
              </a:moveTo>
              <a:lnTo>
                <a:pt x="0" y="166985"/>
              </a:lnTo>
              <a:lnTo>
                <a:pt x="1628105" y="166985"/>
              </a:lnTo>
              <a:lnTo>
                <a:pt x="1628105" y="33397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ACF776-945F-4ADF-85F2-91346F964123}">
      <dsp:nvSpPr>
        <dsp:cNvPr id="0" name=""/>
        <dsp:cNvSpPr/>
      </dsp:nvSpPr>
      <dsp:spPr>
        <a:xfrm>
          <a:off x="4888110" y="1374874"/>
          <a:ext cx="1252388" cy="8349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tudent Financials</a:t>
          </a:r>
          <a:endParaRPr lang="en-US" sz="1700" kern="1200" dirty="0"/>
        </a:p>
      </dsp:txBody>
      <dsp:txXfrm>
        <a:off x="4912564" y="1399328"/>
        <a:ext cx="1203480" cy="786017"/>
      </dsp:txXfrm>
    </dsp:sp>
    <dsp:sp modelId="{236A1FDC-67C8-46AE-9535-385DF255E329}">
      <dsp:nvSpPr>
        <dsp:cNvPr id="0" name=""/>
        <dsp:cNvSpPr/>
      </dsp:nvSpPr>
      <dsp:spPr>
        <a:xfrm>
          <a:off x="3886200" y="1040904"/>
          <a:ext cx="3256210" cy="333970"/>
        </a:xfrm>
        <a:custGeom>
          <a:avLst/>
          <a:gdLst/>
          <a:ahLst/>
          <a:cxnLst/>
          <a:rect l="0" t="0" r="0" b="0"/>
          <a:pathLst>
            <a:path>
              <a:moveTo>
                <a:pt x="0" y="0"/>
              </a:moveTo>
              <a:lnTo>
                <a:pt x="0" y="166985"/>
              </a:lnTo>
              <a:lnTo>
                <a:pt x="3256210" y="166985"/>
              </a:lnTo>
              <a:lnTo>
                <a:pt x="3256210" y="33397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177738-8662-4ACB-8BDB-1AFCECAC8236}">
      <dsp:nvSpPr>
        <dsp:cNvPr id="0" name=""/>
        <dsp:cNvSpPr/>
      </dsp:nvSpPr>
      <dsp:spPr>
        <a:xfrm>
          <a:off x="6516216" y="1374874"/>
          <a:ext cx="1252388" cy="8349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ampus Self Service</a:t>
          </a:r>
          <a:endParaRPr lang="en-US" sz="1700" kern="1200" dirty="0"/>
        </a:p>
      </dsp:txBody>
      <dsp:txXfrm>
        <a:off x="6540670" y="1399328"/>
        <a:ext cx="1203480" cy="78601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D75C76-8EC4-4CF1-9FA8-DE49172D8F1B}">
      <dsp:nvSpPr>
        <dsp:cNvPr id="0" name=""/>
        <dsp:cNvSpPr/>
      </dsp:nvSpPr>
      <dsp:spPr>
        <a:xfrm>
          <a:off x="5463" y="0"/>
          <a:ext cx="3326551" cy="8985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dirty="0" smtClean="0"/>
            <a:t>Review Transactions</a:t>
          </a:r>
          <a:endParaRPr lang="en-US" sz="3600" kern="1200" dirty="0"/>
        </a:p>
      </dsp:txBody>
      <dsp:txXfrm>
        <a:off x="31780" y="26317"/>
        <a:ext cx="3273917" cy="845891"/>
      </dsp:txXfrm>
    </dsp:sp>
    <dsp:sp modelId="{D02E7BF0-31E0-4DEE-99F3-552F22326A6D}">
      <dsp:nvSpPr>
        <dsp:cNvPr id="0" name=""/>
        <dsp:cNvSpPr/>
      </dsp:nvSpPr>
      <dsp:spPr>
        <a:xfrm>
          <a:off x="3664669" y="36770"/>
          <a:ext cx="705228" cy="8249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endParaRPr lang="en-US" sz="2800" kern="1200"/>
        </a:p>
      </dsp:txBody>
      <dsp:txXfrm>
        <a:off x="3664669" y="201767"/>
        <a:ext cx="493660" cy="494990"/>
      </dsp:txXfrm>
    </dsp:sp>
    <dsp:sp modelId="{194E618B-F315-4F6B-968A-5D771F0C2363}">
      <dsp:nvSpPr>
        <dsp:cNvPr id="0" name=""/>
        <dsp:cNvSpPr/>
      </dsp:nvSpPr>
      <dsp:spPr>
        <a:xfrm>
          <a:off x="4662635" y="0"/>
          <a:ext cx="3326551" cy="8985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en-US" sz="3600" kern="1200" dirty="0" smtClean="0"/>
            <a:t>Processing Approval</a:t>
          </a:r>
          <a:endParaRPr lang="en-US" sz="3600" kern="1200" dirty="0"/>
        </a:p>
      </dsp:txBody>
      <dsp:txXfrm>
        <a:off x="4688952" y="26317"/>
        <a:ext cx="3273917" cy="84589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CC7E50-3B0B-4458-8F2C-5D09CAFF700C}">
      <dsp:nvSpPr>
        <dsp:cNvPr id="0" name=""/>
        <dsp:cNvSpPr/>
      </dsp:nvSpPr>
      <dsp:spPr>
        <a:xfrm>
          <a:off x="1099288" y="1699"/>
          <a:ext cx="1080853" cy="1080853"/>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Lecturers Approved Fees ( Net Tax )</a:t>
          </a:r>
          <a:endParaRPr lang="en-US" sz="1400" kern="1200" dirty="0"/>
        </a:p>
      </dsp:txBody>
      <dsp:txXfrm>
        <a:off x="1257575" y="159986"/>
        <a:ext cx="764279" cy="764279"/>
      </dsp:txXfrm>
    </dsp:sp>
    <dsp:sp modelId="{E72BEE9E-6E66-4070-9464-880ACBD23403}">
      <dsp:nvSpPr>
        <dsp:cNvPr id="0" name=""/>
        <dsp:cNvSpPr/>
      </dsp:nvSpPr>
      <dsp:spPr>
        <a:xfrm>
          <a:off x="1326268" y="1170318"/>
          <a:ext cx="626894" cy="626894"/>
        </a:xfrm>
        <a:prstGeom prst="mathPlus">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1409363" y="1410042"/>
        <a:ext cx="460704" cy="147446"/>
      </dsp:txXfrm>
    </dsp:sp>
    <dsp:sp modelId="{A2EF12C7-E470-493F-8283-D9D1942DB043}">
      <dsp:nvSpPr>
        <dsp:cNvPr id="0" name=""/>
        <dsp:cNvSpPr/>
      </dsp:nvSpPr>
      <dsp:spPr>
        <a:xfrm>
          <a:off x="1099288" y="1884978"/>
          <a:ext cx="1080853" cy="1080853"/>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dirty="0" smtClean="0"/>
            <a:t>Tax Costs</a:t>
          </a:r>
          <a:endParaRPr lang="en-US" sz="1400" kern="1200" dirty="0"/>
        </a:p>
      </dsp:txBody>
      <dsp:txXfrm>
        <a:off x="1257575" y="2043265"/>
        <a:ext cx="764279" cy="764279"/>
      </dsp:txXfrm>
    </dsp:sp>
    <dsp:sp modelId="{21F8A84E-34F3-484B-BB57-BC40C8378267}">
      <dsp:nvSpPr>
        <dsp:cNvPr id="0" name=""/>
        <dsp:cNvSpPr/>
      </dsp:nvSpPr>
      <dsp:spPr>
        <a:xfrm>
          <a:off x="2342270" y="1282726"/>
          <a:ext cx="343711" cy="402077"/>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dsp:txBody>
      <dsp:txXfrm>
        <a:off x="2342270" y="1363141"/>
        <a:ext cx="240598" cy="241247"/>
      </dsp:txXfrm>
    </dsp:sp>
    <dsp:sp modelId="{CA140A86-95C7-4025-88A6-B75C5520D0AC}">
      <dsp:nvSpPr>
        <dsp:cNvPr id="0" name=""/>
        <dsp:cNvSpPr/>
      </dsp:nvSpPr>
      <dsp:spPr>
        <a:xfrm>
          <a:off x="2828654" y="402912"/>
          <a:ext cx="2161706" cy="2161706"/>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1333500">
            <a:lnSpc>
              <a:spcPct val="90000"/>
            </a:lnSpc>
            <a:spcBef>
              <a:spcPct val="0"/>
            </a:spcBef>
            <a:spcAft>
              <a:spcPct val="35000"/>
            </a:spcAft>
          </a:pPr>
          <a:r>
            <a:rPr lang="en-US" sz="3000" kern="1200" dirty="0" smtClean="0"/>
            <a:t>Approval Payroll</a:t>
          </a:r>
          <a:endParaRPr lang="en-US" sz="3000" kern="1200" dirty="0"/>
        </a:p>
      </dsp:txBody>
      <dsp:txXfrm>
        <a:off x="3145229" y="719487"/>
        <a:ext cx="1528556" cy="152855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335726-A0EA-44A6-8B0B-F6CFBD77C1CC}">
      <dsp:nvSpPr>
        <dsp:cNvPr id="0" name=""/>
        <dsp:cNvSpPr/>
      </dsp:nvSpPr>
      <dsp:spPr>
        <a:xfrm rot="16200000">
          <a:off x="-1422400" y="1645920"/>
          <a:ext cx="4064000" cy="77216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lvl="0" algn="ctr" defTabSz="1733550">
            <a:lnSpc>
              <a:spcPct val="90000"/>
            </a:lnSpc>
            <a:spcBef>
              <a:spcPct val="0"/>
            </a:spcBef>
            <a:spcAft>
              <a:spcPct val="35000"/>
            </a:spcAft>
          </a:pPr>
          <a:r>
            <a:rPr lang="en-US" sz="3900" kern="1200" dirty="0" smtClean="0"/>
            <a:t>Withholding tax slip</a:t>
          </a:r>
          <a:endParaRPr lang="en-US" sz="3900" kern="1200" dirty="0"/>
        </a:p>
      </dsp:txBody>
      <dsp:txXfrm>
        <a:off x="-1422400" y="1645920"/>
        <a:ext cx="4064000" cy="77216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A7C0A7-0842-484C-BF0C-18ADAB56590C}">
      <dsp:nvSpPr>
        <dsp:cNvPr id="0" name=""/>
        <dsp:cNvSpPr/>
      </dsp:nvSpPr>
      <dsp:spPr>
        <a:xfrm>
          <a:off x="2473454" y="792670"/>
          <a:ext cx="3683002" cy="536158"/>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a:scene3d>
          <a:camera prst="perspectiveFront"/>
          <a:lightRig rig="threePt" dir="t"/>
        </a:scene3d>
        <a:sp3d z="152400"/>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flatTx/>
        </a:bodyPr>
        <a:lstStyle/>
        <a:p>
          <a:pPr lvl="0" algn="ctr" defTabSz="711200">
            <a:lnSpc>
              <a:spcPct val="90000"/>
            </a:lnSpc>
            <a:spcBef>
              <a:spcPct val="0"/>
            </a:spcBef>
            <a:spcAft>
              <a:spcPct val="35000"/>
            </a:spcAft>
          </a:pPr>
          <a:r>
            <a:rPr lang="en-US" sz="1600" kern="1200" dirty="0" smtClean="0"/>
            <a:t>PS Campus Solution Module</a:t>
          </a:r>
          <a:endParaRPr lang="en-US" sz="1600" kern="1200" dirty="0"/>
        </a:p>
      </dsp:txBody>
      <dsp:txXfrm>
        <a:off x="2489158" y="808374"/>
        <a:ext cx="3651594" cy="504750"/>
      </dsp:txXfrm>
    </dsp:sp>
    <dsp:sp modelId="{571A5AFA-A2C0-4A92-B0D7-EB752E584F40}">
      <dsp:nvSpPr>
        <dsp:cNvPr id="0" name=""/>
        <dsp:cNvSpPr/>
      </dsp:nvSpPr>
      <dsp:spPr>
        <a:xfrm>
          <a:off x="576240" y="1328829"/>
          <a:ext cx="3738715" cy="306766"/>
        </a:xfrm>
        <a:custGeom>
          <a:avLst/>
          <a:gdLst/>
          <a:ahLst/>
          <a:cxnLst/>
          <a:rect l="0" t="0" r="0" b="0"/>
          <a:pathLst>
            <a:path>
              <a:moveTo>
                <a:pt x="3738715" y="0"/>
              </a:moveTo>
              <a:lnTo>
                <a:pt x="3738715" y="153383"/>
              </a:lnTo>
              <a:lnTo>
                <a:pt x="0" y="153383"/>
              </a:lnTo>
              <a:lnTo>
                <a:pt x="0" y="306766"/>
              </a:lnTo>
            </a:path>
          </a:pathLst>
        </a:custGeom>
        <a:noFill/>
        <a:ln w="15875" cap="flat" cmpd="sng" algn="ctr">
          <a:solidFill>
            <a:schemeClr val="accent1">
              <a:shade val="60000"/>
              <a:hueOff val="0"/>
              <a:satOff val="0"/>
              <a:lumOff val="0"/>
              <a:alphaOff val="0"/>
            </a:schemeClr>
          </a:solidFill>
          <a:prstDash val="solid"/>
        </a:ln>
        <a:effectLst/>
        <a:scene3d>
          <a:camera prst="perspectiveFront"/>
          <a:lightRig rig="threePt" dir="t"/>
        </a:scene3d>
        <a:sp3d z="152400"/>
      </dsp:spPr>
      <dsp:style>
        <a:lnRef idx="2">
          <a:scrgbClr r="0" g="0" b="0"/>
        </a:lnRef>
        <a:fillRef idx="0">
          <a:scrgbClr r="0" g="0" b="0"/>
        </a:fillRef>
        <a:effectRef idx="0">
          <a:scrgbClr r="0" g="0" b="0"/>
        </a:effectRef>
        <a:fontRef idx="minor"/>
      </dsp:style>
    </dsp:sp>
    <dsp:sp modelId="{ECAC0C32-CFEC-41B1-BA61-A2233FBECE3D}">
      <dsp:nvSpPr>
        <dsp:cNvPr id="0" name=""/>
        <dsp:cNvSpPr/>
      </dsp:nvSpPr>
      <dsp:spPr>
        <a:xfrm>
          <a:off x="1053" y="1635595"/>
          <a:ext cx="1150373" cy="76691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a:scene3d>
          <a:camera prst="perspectiveFront"/>
          <a:lightRig rig="threePt" dir="t"/>
        </a:scene3d>
        <a:sp3d z="152400"/>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flatTx/>
        </a:bodyPr>
        <a:lstStyle/>
        <a:p>
          <a:pPr lvl="0" algn="ctr" defTabSz="711200">
            <a:lnSpc>
              <a:spcPct val="90000"/>
            </a:lnSpc>
            <a:spcBef>
              <a:spcPct val="0"/>
            </a:spcBef>
            <a:spcAft>
              <a:spcPct val="35000"/>
            </a:spcAft>
          </a:pPr>
          <a:r>
            <a:rPr lang="en-US" sz="1600" kern="1200" dirty="0" smtClean="0"/>
            <a:t>Campus Community</a:t>
          </a:r>
          <a:endParaRPr lang="en-US" sz="1600" kern="1200" dirty="0"/>
        </a:p>
      </dsp:txBody>
      <dsp:txXfrm>
        <a:off x="23515" y="1658057"/>
        <a:ext cx="1105449" cy="721991"/>
      </dsp:txXfrm>
    </dsp:sp>
    <dsp:sp modelId="{55ECCAB2-2ABE-471B-9D11-5F46703B7E5E}">
      <dsp:nvSpPr>
        <dsp:cNvPr id="0" name=""/>
        <dsp:cNvSpPr/>
      </dsp:nvSpPr>
      <dsp:spPr>
        <a:xfrm>
          <a:off x="2071726" y="1328829"/>
          <a:ext cx="2243229" cy="306766"/>
        </a:xfrm>
        <a:custGeom>
          <a:avLst/>
          <a:gdLst/>
          <a:ahLst/>
          <a:cxnLst/>
          <a:rect l="0" t="0" r="0" b="0"/>
          <a:pathLst>
            <a:path>
              <a:moveTo>
                <a:pt x="2243229" y="0"/>
              </a:moveTo>
              <a:lnTo>
                <a:pt x="2243229" y="153383"/>
              </a:lnTo>
              <a:lnTo>
                <a:pt x="0" y="153383"/>
              </a:lnTo>
              <a:lnTo>
                <a:pt x="0" y="306766"/>
              </a:lnTo>
            </a:path>
          </a:pathLst>
        </a:custGeom>
        <a:noFill/>
        <a:ln w="15875" cap="flat" cmpd="sng" algn="ctr">
          <a:solidFill>
            <a:schemeClr val="accent1">
              <a:shade val="60000"/>
              <a:hueOff val="0"/>
              <a:satOff val="0"/>
              <a:lumOff val="0"/>
              <a:alphaOff val="0"/>
            </a:schemeClr>
          </a:solidFill>
          <a:prstDash val="solid"/>
        </a:ln>
        <a:effectLst/>
        <a:scene3d>
          <a:camera prst="perspectiveFront"/>
          <a:lightRig rig="threePt" dir="t"/>
        </a:scene3d>
        <a:sp3d z="152400"/>
      </dsp:spPr>
      <dsp:style>
        <a:lnRef idx="2">
          <a:scrgbClr r="0" g="0" b="0"/>
        </a:lnRef>
        <a:fillRef idx="0">
          <a:scrgbClr r="0" g="0" b="0"/>
        </a:fillRef>
        <a:effectRef idx="0">
          <a:scrgbClr r="0" g="0" b="0"/>
        </a:effectRef>
        <a:fontRef idx="minor"/>
      </dsp:style>
    </dsp:sp>
    <dsp:sp modelId="{9FE4442C-0B44-437A-B034-B1688CA8A553}">
      <dsp:nvSpPr>
        <dsp:cNvPr id="0" name=""/>
        <dsp:cNvSpPr/>
      </dsp:nvSpPr>
      <dsp:spPr>
        <a:xfrm>
          <a:off x="1496539" y="1635595"/>
          <a:ext cx="1150373" cy="76691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a:scene3d>
          <a:camera prst="perspectiveFront"/>
          <a:lightRig rig="threePt" dir="t"/>
        </a:scene3d>
        <a:sp3d z="152400"/>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flatTx/>
        </a:bodyPr>
        <a:lstStyle/>
        <a:p>
          <a:pPr lvl="0" algn="ctr" defTabSz="711200">
            <a:lnSpc>
              <a:spcPct val="90000"/>
            </a:lnSpc>
            <a:spcBef>
              <a:spcPct val="0"/>
            </a:spcBef>
            <a:spcAft>
              <a:spcPct val="35000"/>
            </a:spcAft>
          </a:pPr>
          <a:r>
            <a:rPr lang="en-US" sz="1600" kern="1200" dirty="0" smtClean="0"/>
            <a:t>Recruiting &amp; Admissions</a:t>
          </a:r>
          <a:endParaRPr lang="en-US" sz="1600" kern="1200" dirty="0"/>
        </a:p>
      </dsp:txBody>
      <dsp:txXfrm>
        <a:off x="1519001" y="1658057"/>
        <a:ext cx="1105449" cy="721991"/>
      </dsp:txXfrm>
    </dsp:sp>
    <dsp:sp modelId="{97111323-8F60-4D27-A2C0-AA04B4B3EFF8}">
      <dsp:nvSpPr>
        <dsp:cNvPr id="0" name=""/>
        <dsp:cNvSpPr/>
      </dsp:nvSpPr>
      <dsp:spPr>
        <a:xfrm>
          <a:off x="3567212" y="1328829"/>
          <a:ext cx="747743" cy="306766"/>
        </a:xfrm>
        <a:custGeom>
          <a:avLst/>
          <a:gdLst/>
          <a:ahLst/>
          <a:cxnLst/>
          <a:rect l="0" t="0" r="0" b="0"/>
          <a:pathLst>
            <a:path>
              <a:moveTo>
                <a:pt x="747743" y="0"/>
              </a:moveTo>
              <a:lnTo>
                <a:pt x="747743" y="153383"/>
              </a:lnTo>
              <a:lnTo>
                <a:pt x="0" y="153383"/>
              </a:lnTo>
              <a:lnTo>
                <a:pt x="0" y="306766"/>
              </a:lnTo>
            </a:path>
          </a:pathLst>
        </a:custGeom>
        <a:noFill/>
        <a:ln w="15875" cap="flat" cmpd="sng" algn="ctr">
          <a:solidFill>
            <a:schemeClr val="accent1">
              <a:shade val="60000"/>
              <a:hueOff val="0"/>
              <a:satOff val="0"/>
              <a:lumOff val="0"/>
              <a:alphaOff val="0"/>
            </a:schemeClr>
          </a:solidFill>
          <a:prstDash val="solid"/>
        </a:ln>
        <a:effectLst/>
        <a:scene3d>
          <a:camera prst="perspectiveFront"/>
          <a:lightRig rig="threePt" dir="t"/>
        </a:scene3d>
        <a:sp3d z="152400"/>
      </dsp:spPr>
      <dsp:style>
        <a:lnRef idx="2">
          <a:scrgbClr r="0" g="0" b="0"/>
        </a:lnRef>
        <a:fillRef idx="0">
          <a:scrgbClr r="0" g="0" b="0"/>
        </a:fillRef>
        <a:effectRef idx="0">
          <a:scrgbClr r="0" g="0" b="0"/>
        </a:effectRef>
        <a:fontRef idx="minor"/>
      </dsp:style>
    </dsp:sp>
    <dsp:sp modelId="{F62B1E7E-6C08-4913-8074-2C61B4C56526}">
      <dsp:nvSpPr>
        <dsp:cNvPr id="0" name=""/>
        <dsp:cNvSpPr/>
      </dsp:nvSpPr>
      <dsp:spPr>
        <a:xfrm>
          <a:off x="2992025" y="1635595"/>
          <a:ext cx="1150373" cy="76691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a:scene3d>
          <a:camera prst="perspectiveFront"/>
          <a:lightRig rig="threePt" dir="t"/>
        </a:scene3d>
        <a:sp3d z="152400"/>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flatTx/>
        </a:bodyPr>
        <a:lstStyle/>
        <a:p>
          <a:pPr lvl="0" algn="ctr" defTabSz="711200">
            <a:lnSpc>
              <a:spcPct val="90000"/>
            </a:lnSpc>
            <a:spcBef>
              <a:spcPct val="0"/>
            </a:spcBef>
            <a:spcAft>
              <a:spcPct val="35000"/>
            </a:spcAft>
          </a:pPr>
          <a:r>
            <a:rPr lang="en-US" sz="1600" kern="1200" dirty="0" smtClean="0"/>
            <a:t>Student Records</a:t>
          </a:r>
          <a:endParaRPr lang="en-US" sz="1600" kern="1200" dirty="0"/>
        </a:p>
      </dsp:txBody>
      <dsp:txXfrm>
        <a:off x="3014487" y="1658057"/>
        <a:ext cx="1105449" cy="721991"/>
      </dsp:txXfrm>
    </dsp:sp>
    <dsp:sp modelId="{E2D67825-3237-44FA-8B5F-7ED7B294EFC4}">
      <dsp:nvSpPr>
        <dsp:cNvPr id="0" name=""/>
        <dsp:cNvSpPr/>
      </dsp:nvSpPr>
      <dsp:spPr>
        <a:xfrm>
          <a:off x="4314955" y="1328829"/>
          <a:ext cx="747743" cy="306766"/>
        </a:xfrm>
        <a:custGeom>
          <a:avLst/>
          <a:gdLst/>
          <a:ahLst/>
          <a:cxnLst/>
          <a:rect l="0" t="0" r="0" b="0"/>
          <a:pathLst>
            <a:path>
              <a:moveTo>
                <a:pt x="0" y="0"/>
              </a:moveTo>
              <a:lnTo>
                <a:pt x="0" y="153383"/>
              </a:lnTo>
              <a:lnTo>
                <a:pt x="747743" y="153383"/>
              </a:lnTo>
              <a:lnTo>
                <a:pt x="747743" y="306766"/>
              </a:lnTo>
            </a:path>
          </a:pathLst>
        </a:custGeom>
        <a:noFill/>
        <a:ln w="15875" cap="flat" cmpd="sng" algn="ctr">
          <a:solidFill>
            <a:schemeClr val="accent1">
              <a:shade val="60000"/>
              <a:hueOff val="0"/>
              <a:satOff val="0"/>
              <a:lumOff val="0"/>
              <a:alphaOff val="0"/>
            </a:schemeClr>
          </a:solidFill>
          <a:prstDash val="solid"/>
        </a:ln>
        <a:effectLst/>
        <a:scene3d>
          <a:camera prst="perspectiveFront"/>
          <a:lightRig rig="threePt" dir="t"/>
        </a:scene3d>
        <a:sp3d z="152400"/>
      </dsp:spPr>
      <dsp:style>
        <a:lnRef idx="2">
          <a:scrgbClr r="0" g="0" b="0"/>
        </a:lnRef>
        <a:fillRef idx="0">
          <a:scrgbClr r="0" g="0" b="0"/>
        </a:fillRef>
        <a:effectRef idx="0">
          <a:scrgbClr r="0" g="0" b="0"/>
        </a:effectRef>
        <a:fontRef idx="minor"/>
      </dsp:style>
    </dsp:sp>
    <dsp:sp modelId="{13ACF776-945F-4ADF-85F2-91346F964123}">
      <dsp:nvSpPr>
        <dsp:cNvPr id="0" name=""/>
        <dsp:cNvSpPr/>
      </dsp:nvSpPr>
      <dsp:spPr>
        <a:xfrm>
          <a:off x="4487511" y="1635595"/>
          <a:ext cx="1150373" cy="76691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a:scene3d>
          <a:camera prst="perspectiveFront"/>
          <a:lightRig rig="threePt" dir="t"/>
        </a:scene3d>
        <a:sp3d z="152400"/>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flatTx/>
        </a:bodyPr>
        <a:lstStyle/>
        <a:p>
          <a:pPr lvl="0" algn="ctr" defTabSz="711200">
            <a:lnSpc>
              <a:spcPct val="90000"/>
            </a:lnSpc>
            <a:spcBef>
              <a:spcPct val="0"/>
            </a:spcBef>
            <a:spcAft>
              <a:spcPct val="35000"/>
            </a:spcAft>
          </a:pPr>
          <a:r>
            <a:rPr lang="en-US" sz="1600" kern="1200" dirty="0" smtClean="0"/>
            <a:t>Student Financials</a:t>
          </a:r>
          <a:endParaRPr lang="en-US" sz="1600" kern="1200" dirty="0"/>
        </a:p>
      </dsp:txBody>
      <dsp:txXfrm>
        <a:off x="4509973" y="1658057"/>
        <a:ext cx="1105449" cy="721991"/>
      </dsp:txXfrm>
    </dsp:sp>
    <dsp:sp modelId="{236A1FDC-67C8-46AE-9535-385DF255E329}">
      <dsp:nvSpPr>
        <dsp:cNvPr id="0" name=""/>
        <dsp:cNvSpPr/>
      </dsp:nvSpPr>
      <dsp:spPr>
        <a:xfrm>
          <a:off x="4314955" y="1328829"/>
          <a:ext cx="2243229" cy="306766"/>
        </a:xfrm>
        <a:custGeom>
          <a:avLst/>
          <a:gdLst/>
          <a:ahLst/>
          <a:cxnLst/>
          <a:rect l="0" t="0" r="0" b="0"/>
          <a:pathLst>
            <a:path>
              <a:moveTo>
                <a:pt x="0" y="0"/>
              </a:moveTo>
              <a:lnTo>
                <a:pt x="0" y="153383"/>
              </a:lnTo>
              <a:lnTo>
                <a:pt x="2243229" y="153383"/>
              </a:lnTo>
              <a:lnTo>
                <a:pt x="2243229" y="306766"/>
              </a:lnTo>
            </a:path>
          </a:pathLst>
        </a:custGeom>
        <a:noFill/>
        <a:ln w="15875" cap="flat" cmpd="sng" algn="ctr">
          <a:solidFill>
            <a:schemeClr val="accent1">
              <a:shade val="60000"/>
              <a:hueOff val="0"/>
              <a:satOff val="0"/>
              <a:lumOff val="0"/>
              <a:alphaOff val="0"/>
            </a:schemeClr>
          </a:solidFill>
          <a:prstDash val="solid"/>
        </a:ln>
        <a:effectLst/>
        <a:scene3d>
          <a:camera prst="perspectiveFront"/>
          <a:lightRig rig="threePt" dir="t"/>
        </a:scene3d>
        <a:sp3d z="152400"/>
      </dsp:spPr>
      <dsp:style>
        <a:lnRef idx="2">
          <a:scrgbClr r="0" g="0" b="0"/>
        </a:lnRef>
        <a:fillRef idx="0">
          <a:scrgbClr r="0" g="0" b="0"/>
        </a:fillRef>
        <a:effectRef idx="0">
          <a:scrgbClr r="0" g="0" b="0"/>
        </a:effectRef>
        <a:fontRef idx="minor"/>
      </dsp:style>
    </dsp:sp>
    <dsp:sp modelId="{A9177738-8662-4ACB-8BDB-1AFCECAC8236}">
      <dsp:nvSpPr>
        <dsp:cNvPr id="0" name=""/>
        <dsp:cNvSpPr/>
      </dsp:nvSpPr>
      <dsp:spPr>
        <a:xfrm>
          <a:off x="5982997" y="1635595"/>
          <a:ext cx="1150373" cy="76691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a:scene3d>
          <a:camera prst="perspectiveFront"/>
          <a:lightRig rig="threePt" dir="t"/>
        </a:scene3d>
        <a:sp3d z="152400"/>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flatTx/>
        </a:bodyPr>
        <a:lstStyle/>
        <a:p>
          <a:pPr lvl="0" algn="ctr" defTabSz="711200">
            <a:lnSpc>
              <a:spcPct val="90000"/>
            </a:lnSpc>
            <a:spcBef>
              <a:spcPct val="0"/>
            </a:spcBef>
            <a:spcAft>
              <a:spcPct val="35000"/>
            </a:spcAft>
          </a:pPr>
          <a:r>
            <a:rPr lang="en-US" sz="1600" kern="1200" dirty="0" smtClean="0"/>
            <a:t>Campus Self Service</a:t>
          </a:r>
          <a:endParaRPr lang="en-US" sz="1600" kern="1200" dirty="0"/>
        </a:p>
      </dsp:txBody>
      <dsp:txXfrm>
        <a:off x="6005459" y="1658057"/>
        <a:ext cx="1105449" cy="721991"/>
      </dsp:txXfrm>
    </dsp:sp>
    <dsp:sp modelId="{F895431F-74E9-4A7E-9411-D6EC5D967E64}">
      <dsp:nvSpPr>
        <dsp:cNvPr id="0" name=""/>
        <dsp:cNvSpPr/>
      </dsp:nvSpPr>
      <dsp:spPr>
        <a:xfrm>
          <a:off x="4314955" y="1328829"/>
          <a:ext cx="3738715" cy="306766"/>
        </a:xfrm>
        <a:custGeom>
          <a:avLst/>
          <a:gdLst/>
          <a:ahLst/>
          <a:cxnLst/>
          <a:rect l="0" t="0" r="0" b="0"/>
          <a:pathLst>
            <a:path>
              <a:moveTo>
                <a:pt x="0" y="0"/>
              </a:moveTo>
              <a:lnTo>
                <a:pt x="0" y="153383"/>
              </a:lnTo>
              <a:lnTo>
                <a:pt x="3738715" y="153383"/>
              </a:lnTo>
              <a:lnTo>
                <a:pt x="3738715" y="306766"/>
              </a:lnTo>
            </a:path>
          </a:pathLst>
        </a:custGeom>
        <a:noFill/>
        <a:ln w="15875" cap="flat" cmpd="sng" algn="ctr">
          <a:solidFill>
            <a:schemeClr val="accent1">
              <a:shade val="60000"/>
              <a:hueOff val="0"/>
              <a:satOff val="0"/>
              <a:lumOff val="0"/>
              <a:alphaOff val="0"/>
            </a:schemeClr>
          </a:solidFill>
          <a:prstDash val="solid"/>
        </a:ln>
        <a:effectLst/>
        <a:scene3d>
          <a:camera prst="perspectiveFront"/>
          <a:lightRig rig="threePt" dir="t"/>
        </a:scene3d>
        <a:sp3d z="152400"/>
      </dsp:spPr>
      <dsp:style>
        <a:lnRef idx="2">
          <a:scrgbClr r="0" g="0" b="0"/>
        </a:lnRef>
        <a:fillRef idx="0">
          <a:scrgbClr r="0" g="0" b="0"/>
        </a:fillRef>
        <a:effectRef idx="0">
          <a:scrgbClr r="0" g="0" b="0"/>
        </a:effectRef>
        <a:fontRef idx="minor"/>
      </dsp:style>
    </dsp:sp>
    <dsp:sp modelId="{DDB8BCF4-F16B-451B-98A9-B0EF8180671E}">
      <dsp:nvSpPr>
        <dsp:cNvPr id="0" name=""/>
        <dsp:cNvSpPr/>
      </dsp:nvSpPr>
      <dsp:spPr>
        <a:xfrm>
          <a:off x="7478483" y="1635595"/>
          <a:ext cx="1150373" cy="766915"/>
        </a:xfrm>
        <a:prstGeom prst="roundRect">
          <a:avLst>
            <a:gd name="adj" fmla="val 10000"/>
          </a:avLst>
        </a:prstGeom>
        <a:solidFill>
          <a:schemeClr val="accent5"/>
        </a:solidFill>
        <a:ln w="15875" cap="flat" cmpd="sng" algn="ctr">
          <a:solidFill>
            <a:schemeClr val="lt1">
              <a:hueOff val="0"/>
              <a:satOff val="0"/>
              <a:lumOff val="0"/>
              <a:alphaOff val="0"/>
            </a:schemeClr>
          </a:solidFill>
          <a:prstDash val="solid"/>
        </a:ln>
        <a:effectLst/>
        <a:scene3d>
          <a:camera prst="perspectiveFront"/>
          <a:lightRig rig="threePt" dir="t"/>
        </a:scene3d>
        <a:sp3d z="152400"/>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flatTx/>
        </a:bodyPr>
        <a:lstStyle/>
        <a:p>
          <a:pPr lvl="0" algn="ctr" defTabSz="711200">
            <a:lnSpc>
              <a:spcPct val="90000"/>
            </a:lnSpc>
            <a:spcBef>
              <a:spcPct val="0"/>
            </a:spcBef>
            <a:spcAft>
              <a:spcPct val="35000"/>
            </a:spcAft>
          </a:pPr>
          <a:r>
            <a:rPr lang="en-US" sz="1600" kern="1200" dirty="0" smtClean="0"/>
            <a:t>Lecturers Payroll</a:t>
          </a:r>
          <a:endParaRPr lang="en-US" sz="1600" kern="1200" dirty="0"/>
        </a:p>
      </dsp:txBody>
      <dsp:txXfrm>
        <a:off x="7500945" y="1658057"/>
        <a:ext cx="1105449" cy="72199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D2D0B-9932-4BE6-8583-730F7AD16A5A}">
      <dsp:nvSpPr>
        <dsp:cNvPr id="0" name=""/>
        <dsp:cNvSpPr/>
      </dsp:nvSpPr>
      <dsp:spPr>
        <a:xfrm>
          <a:off x="1828289" y="-6013"/>
          <a:ext cx="2439421" cy="97561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sz="2500" kern="1200" dirty="0" smtClean="0"/>
            <a:t>Academic Management</a:t>
          </a:r>
          <a:endParaRPr lang="en-US" sz="2500" kern="1200" dirty="0"/>
        </a:p>
      </dsp:txBody>
      <dsp:txXfrm>
        <a:off x="1856864" y="22562"/>
        <a:ext cx="2382271" cy="918465"/>
      </dsp:txXfrm>
    </dsp:sp>
    <dsp:sp modelId="{575D59CE-BD36-495B-BEF5-DFA1E8B689C6}">
      <dsp:nvSpPr>
        <dsp:cNvPr id="0" name=""/>
        <dsp:cNvSpPr/>
      </dsp:nvSpPr>
      <dsp:spPr>
        <a:xfrm rot="3600000">
          <a:off x="3340299" y="1677688"/>
          <a:ext cx="987573" cy="331291"/>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dsp:txBody>
      <dsp:txXfrm>
        <a:off x="3439686" y="1743946"/>
        <a:ext cx="788799" cy="198775"/>
      </dsp:txXfrm>
    </dsp:sp>
    <dsp:sp modelId="{67560D34-76CF-418C-9F3D-1E993CB6B6AA}">
      <dsp:nvSpPr>
        <dsp:cNvPr id="0" name=""/>
        <dsp:cNvSpPr/>
      </dsp:nvSpPr>
      <dsp:spPr>
        <a:xfrm>
          <a:off x="3665233" y="2717066"/>
          <a:ext cx="1893093" cy="946546"/>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sz="2500" kern="1200" dirty="0" smtClean="0"/>
            <a:t>Lecturers Payroll</a:t>
          </a:r>
          <a:endParaRPr lang="en-US" sz="2500" kern="1200" dirty="0"/>
        </a:p>
      </dsp:txBody>
      <dsp:txXfrm>
        <a:off x="3692956" y="2744789"/>
        <a:ext cx="1837647" cy="891100"/>
      </dsp:txXfrm>
    </dsp:sp>
    <dsp:sp modelId="{99FBF44B-21D1-4B8E-A9B1-B8D238639160}">
      <dsp:nvSpPr>
        <dsp:cNvPr id="0" name=""/>
        <dsp:cNvSpPr/>
      </dsp:nvSpPr>
      <dsp:spPr>
        <a:xfrm rot="10800000">
          <a:off x="2554213" y="3024694"/>
          <a:ext cx="987573" cy="331291"/>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dsp:txBody>
      <dsp:txXfrm rot="10800000">
        <a:off x="2653600" y="3090952"/>
        <a:ext cx="788799" cy="198775"/>
      </dsp:txXfrm>
    </dsp:sp>
    <dsp:sp modelId="{38B80A25-96B9-4FE2-ACFF-0803604A3728}">
      <dsp:nvSpPr>
        <dsp:cNvPr id="0" name=""/>
        <dsp:cNvSpPr/>
      </dsp:nvSpPr>
      <dsp:spPr>
        <a:xfrm>
          <a:off x="537673" y="2717066"/>
          <a:ext cx="1893093" cy="946546"/>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ctr" defTabSz="1111250">
            <a:lnSpc>
              <a:spcPct val="90000"/>
            </a:lnSpc>
            <a:spcBef>
              <a:spcPct val="0"/>
            </a:spcBef>
            <a:spcAft>
              <a:spcPct val="35000"/>
            </a:spcAft>
          </a:pPr>
          <a:r>
            <a:rPr lang="en-US" sz="2500" kern="1200" dirty="0" smtClean="0"/>
            <a:t>Self Services (Lecturers )</a:t>
          </a:r>
          <a:endParaRPr lang="en-US" sz="2500" kern="1200" dirty="0"/>
        </a:p>
      </dsp:txBody>
      <dsp:txXfrm>
        <a:off x="565396" y="2744789"/>
        <a:ext cx="1837647" cy="891100"/>
      </dsp:txXfrm>
    </dsp:sp>
    <dsp:sp modelId="{E12B2FA4-7459-4543-A3FA-D4EE640DF59C}">
      <dsp:nvSpPr>
        <dsp:cNvPr id="0" name=""/>
        <dsp:cNvSpPr/>
      </dsp:nvSpPr>
      <dsp:spPr>
        <a:xfrm rot="18000000">
          <a:off x="1768127" y="1677688"/>
          <a:ext cx="987573" cy="331291"/>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n-US" sz="1500" kern="1200"/>
        </a:p>
      </dsp:txBody>
      <dsp:txXfrm>
        <a:off x="1867514" y="1743946"/>
        <a:ext cx="788799" cy="19877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7A73A-79CA-4E85-95C9-3B5A1CE4D636}">
      <dsp:nvSpPr>
        <dsp:cNvPr id="0" name=""/>
        <dsp:cNvSpPr/>
      </dsp:nvSpPr>
      <dsp:spPr>
        <a:xfrm>
          <a:off x="5357" y="1551582"/>
          <a:ext cx="1601390" cy="96083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Attendance System</a:t>
          </a:r>
          <a:endParaRPr lang="en-US" sz="2000" kern="1200" dirty="0"/>
        </a:p>
      </dsp:txBody>
      <dsp:txXfrm>
        <a:off x="33499" y="1579724"/>
        <a:ext cx="1545106" cy="904550"/>
      </dsp:txXfrm>
    </dsp:sp>
    <dsp:sp modelId="{A84DE3AE-A6CA-4C41-894E-DDAF3A4A2D41}">
      <dsp:nvSpPr>
        <dsp:cNvPr id="0" name=""/>
        <dsp:cNvSpPr/>
      </dsp:nvSpPr>
      <dsp:spPr>
        <a:xfrm>
          <a:off x="1766887" y="1833427"/>
          <a:ext cx="339494" cy="3971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1766887" y="1912856"/>
        <a:ext cx="237646" cy="238286"/>
      </dsp:txXfrm>
    </dsp:sp>
    <dsp:sp modelId="{35788B4D-8436-453B-BE26-D95E65437D51}">
      <dsp:nvSpPr>
        <dsp:cNvPr id="0" name=""/>
        <dsp:cNvSpPr/>
      </dsp:nvSpPr>
      <dsp:spPr>
        <a:xfrm>
          <a:off x="2247304" y="1551582"/>
          <a:ext cx="1601390" cy="96083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Database</a:t>
          </a:r>
          <a:endParaRPr lang="en-US" sz="2000" kern="1200" dirty="0"/>
        </a:p>
      </dsp:txBody>
      <dsp:txXfrm>
        <a:off x="2275446" y="1579724"/>
        <a:ext cx="1545106" cy="904550"/>
      </dsp:txXfrm>
    </dsp:sp>
    <dsp:sp modelId="{9E691266-367C-428A-BC70-7F39CADB72D0}">
      <dsp:nvSpPr>
        <dsp:cNvPr id="0" name=""/>
        <dsp:cNvSpPr/>
      </dsp:nvSpPr>
      <dsp:spPr>
        <a:xfrm>
          <a:off x="4008834" y="1833427"/>
          <a:ext cx="339494" cy="39714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4008834" y="1912856"/>
        <a:ext cx="237646" cy="238286"/>
      </dsp:txXfrm>
    </dsp:sp>
    <dsp:sp modelId="{DCC74E59-F213-4871-8BC8-A64154DF23CF}">
      <dsp:nvSpPr>
        <dsp:cNvPr id="0" name=""/>
        <dsp:cNvSpPr/>
      </dsp:nvSpPr>
      <dsp:spPr>
        <a:xfrm>
          <a:off x="4489251" y="1551582"/>
          <a:ext cx="1601390" cy="960834"/>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Academic Management</a:t>
          </a:r>
          <a:endParaRPr lang="en-US" sz="2000" kern="1200" dirty="0"/>
        </a:p>
      </dsp:txBody>
      <dsp:txXfrm>
        <a:off x="4517393" y="1579724"/>
        <a:ext cx="1545106" cy="9045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C88D1D-56FD-4229-A861-E021CAA45CEB}">
      <dsp:nvSpPr>
        <dsp:cNvPr id="0" name=""/>
        <dsp:cNvSpPr/>
      </dsp:nvSpPr>
      <dsp:spPr>
        <a:xfrm>
          <a:off x="0" y="399642"/>
          <a:ext cx="7289800" cy="554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7D7A484-77F2-4BD8-8712-9F3BDC371512}">
      <dsp:nvSpPr>
        <dsp:cNvPr id="0" name=""/>
        <dsp:cNvSpPr/>
      </dsp:nvSpPr>
      <dsp:spPr>
        <a:xfrm>
          <a:off x="364490" y="74922"/>
          <a:ext cx="5102860" cy="6494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977900">
            <a:lnSpc>
              <a:spcPct val="90000"/>
            </a:lnSpc>
            <a:spcBef>
              <a:spcPct val="0"/>
            </a:spcBef>
            <a:spcAft>
              <a:spcPct val="35000"/>
            </a:spcAft>
          </a:pPr>
          <a:r>
            <a:rPr lang="en-US" sz="2200" kern="1200" dirty="0" smtClean="0"/>
            <a:t>Evaluation Lecturers Attendances.</a:t>
          </a:r>
          <a:endParaRPr lang="en-US" sz="2200" kern="1200" dirty="0"/>
        </a:p>
      </dsp:txBody>
      <dsp:txXfrm>
        <a:off x="396193" y="106625"/>
        <a:ext cx="5039454" cy="586034"/>
      </dsp:txXfrm>
    </dsp:sp>
    <dsp:sp modelId="{81D38AFF-9A90-4AE3-8495-5BECDA6784AD}">
      <dsp:nvSpPr>
        <dsp:cNvPr id="0" name=""/>
        <dsp:cNvSpPr/>
      </dsp:nvSpPr>
      <dsp:spPr>
        <a:xfrm>
          <a:off x="0" y="1397562"/>
          <a:ext cx="7289800" cy="554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B69E568-76B3-4ED8-A028-300E3D18841B}">
      <dsp:nvSpPr>
        <dsp:cNvPr id="0" name=""/>
        <dsp:cNvSpPr/>
      </dsp:nvSpPr>
      <dsp:spPr>
        <a:xfrm>
          <a:off x="364490" y="1072842"/>
          <a:ext cx="5102860" cy="6494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977900">
            <a:lnSpc>
              <a:spcPct val="90000"/>
            </a:lnSpc>
            <a:spcBef>
              <a:spcPct val="0"/>
            </a:spcBef>
            <a:spcAft>
              <a:spcPct val="35000"/>
            </a:spcAft>
          </a:pPr>
          <a:r>
            <a:rPr lang="en-US" sz="2200" kern="1200" dirty="0" smtClean="0"/>
            <a:t>Assign Lecturers to get Component Lecturers Fees.</a:t>
          </a:r>
          <a:endParaRPr lang="en-US" sz="2200" kern="1200" dirty="0"/>
        </a:p>
      </dsp:txBody>
      <dsp:txXfrm>
        <a:off x="396193" y="1104545"/>
        <a:ext cx="5039454" cy="586034"/>
      </dsp:txXfrm>
    </dsp:sp>
    <dsp:sp modelId="{8E1EC66F-A6F9-4479-963A-2C8C9A56D573}">
      <dsp:nvSpPr>
        <dsp:cNvPr id="0" name=""/>
        <dsp:cNvSpPr/>
      </dsp:nvSpPr>
      <dsp:spPr>
        <a:xfrm>
          <a:off x="0" y="2395482"/>
          <a:ext cx="7289800" cy="554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9716EF-0CB2-48B3-BDE3-52D8469E8F0E}">
      <dsp:nvSpPr>
        <dsp:cNvPr id="0" name=""/>
        <dsp:cNvSpPr/>
      </dsp:nvSpPr>
      <dsp:spPr>
        <a:xfrm>
          <a:off x="364490" y="2070762"/>
          <a:ext cx="5102860" cy="6494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977900">
            <a:lnSpc>
              <a:spcPct val="90000"/>
            </a:lnSpc>
            <a:spcBef>
              <a:spcPct val="0"/>
            </a:spcBef>
            <a:spcAft>
              <a:spcPct val="35000"/>
            </a:spcAft>
          </a:pPr>
          <a:r>
            <a:rPr lang="en-US" sz="2200" kern="1200" dirty="0" smtClean="0"/>
            <a:t>Approval Lecturers Attendances.</a:t>
          </a:r>
          <a:endParaRPr lang="en-US" sz="2200" kern="1200" dirty="0"/>
        </a:p>
      </dsp:txBody>
      <dsp:txXfrm>
        <a:off x="396193" y="2102465"/>
        <a:ext cx="5039454" cy="586034"/>
      </dsp:txXfrm>
    </dsp:sp>
    <dsp:sp modelId="{60B93DA5-AF0B-4E7F-A063-B5C040F742AB}">
      <dsp:nvSpPr>
        <dsp:cNvPr id="0" name=""/>
        <dsp:cNvSpPr/>
      </dsp:nvSpPr>
      <dsp:spPr>
        <a:xfrm>
          <a:off x="0" y="3393402"/>
          <a:ext cx="7289800" cy="5544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E6CFAD2-1E7F-4A5F-B5CC-086A873D41C7}">
      <dsp:nvSpPr>
        <dsp:cNvPr id="0" name=""/>
        <dsp:cNvSpPr/>
      </dsp:nvSpPr>
      <dsp:spPr>
        <a:xfrm>
          <a:off x="364490" y="3068682"/>
          <a:ext cx="5102860" cy="64944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977900">
            <a:lnSpc>
              <a:spcPct val="90000"/>
            </a:lnSpc>
            <a:spcBef>
              <a:spcPct val="0"/>
            </a:spcBef>
            <a:spcAft>
              <a:spcPct val="35000"/>
            </a:spcAft>
          </a:pPr>
          <a:r>
            <a:rPr lang="en-US" sz="2200" kern="1200" dirty="0" smtClean="0"/>
            <a:t>Creating Report Lecturers Fees to Human Resources (HR) Department.</a:t>
          </a:r>
          <a:endParaRPr lang="en-US" sz="2200" kern="1200" dirty="0"/>
        </a:p>
      </dsp:txBody>
      <dsp:txXfrm>
        <a:off x="396193" y="3100385"/>
        <a:ext cx="5039454" cy="58603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0CF852-BE28-428B-BD2D-45355BD05C22}">
      <dsp:nvSpPr>
        <dsp:cNvPr id="0" name=""/>
        <dsp:cNvSpPr/>
      </dsp:nvSpPr>
      <dsp:spPr>
        <a:xfrm>
          <a:off x="0" y="321162"/>
          <a:ext cx="7537450" cy="5040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2FD9B79-1C80-45B7-816A-F15DE328E0C6}">
      <dsp:nvSpPr>
        <dsp:cNvPr id="0" name=""/>
        <dsp:cNvSpPr/>
      </dsp:nvSpPr>
      <dsp:spPr>
        <a:xfrm>
          <a:off x="376872" y="25962"/>
          <a:ext cx="5276215" cy="5904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428" tIns="0" rIns="199428" bIns="0" numCol="1" spcCol="1270" anchor="ctr" anchorCtr="0">
          <a:noAutofit/>
        </a:bodyPr>
        <a:lstStyle/>
        <a:p>
          <a:pPr lvl="0" algn="l" defTabSz="889000">
            <a:lnSpc>
              <a:spcPct val="90000"/>
            </a:lnSpc>
            <a:spcBef>
              <a:spcPct val="0"/>
            </a:spcBef>
            <a:spcAft>
              <a:spcPct val="35000"/>
            </a:spcAft>
          </a:pPr>
          <a:r>
            <a:rPr lang="en-US" sz="2000" kern="1200" dirty="0" smtClean="0"/>
            <a:t>Managing The Lecturers Fees Setup.</a:t>
          </a:r>
          <a:endParaRPr lang="en-US" sz="2000" kern="1200" dirty="0"/>
        </a:p>
      </dsp:txBody>
      <dsp:txXfrm>
        <a:off x="405693" y="54783"/>
        <a:ext cx="5218573" cy="532758"/>
      </dsp:txXfrm>
    </dsp:sp>
    <dsp:sp modelId="{FD915058-3A57-4714-91CC-91D7A897AA48}">
      <dsp:nvSpPr>
        <dsp:cNvPr id="0" name=""/>
        <dsp:cNvSpPr/>
      </dsp:nvSpPr>
      <dsp:spPr>
        <a:xfrm>
          <a:off x="0" y="1228362"/>
          <a:ext cx="7537450" cy="5040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2C3799-4B5B-4006-8250-4B4A001AB8E1}">
      <dsp:nvSpPr>
        <dsp:cNvPr id="0" name=""/>
        <dsp:cNvSpPr/>
      </dsp:nvSpPr>
      <dsp:spPr>
        <a:xfrm>
          <a:off x="376872" y="933162"/>
          <a:ext cx="5276215" cy="5904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428" tIns="0" rIns="199428" bIns="0" numCol="1" spcCol="1270" anchor="ctr" anchorCtr="0">
          <a:noAutofit/>
        </a:bodyPr>
        <a:lstStyle/>
        <a:p>
          <a:pPr lvl="0" algn="l" defTabSz="889000">
            <a:lnSpc>
              <a:spcPct val="90000"/>
            </a:lnSpc>
            <a:spcBef>
              <a:spcPct val="0"/>
            </a:spcBef>
            <a:spcAft>
              <a:spcPct val="35000"/>
            </a:spcAft>
          </a:pPr>
          <a:r>
            <a:rPr lang="en-US" sz="2000" kern="1200" dirty="0" smtClean="0"/>
            <a:t>Processing Component Lecturers Fees </a:t>
          </a:r>
          <a:endParaRPr lang="en-US" sz="2000" kern="1200" dirty="0"/>
        </a:p>
      </dsp:txBody>
      <dsp:txXfrm>
        <a:off x="405693" y="961983"/>
        <a:ext cx="5218573" cy="532758"/>
      </dsp:txXfrm>
    </dsp:sp>
    <dsp:sp modelId="{38EE9847-17FA-4F71-99F4-12E22D3CE6D2}">
      <dsp:nvSpPr>
        <dsp:cNvPr id="0" name=""/>
        <dsp:cNvSpPr/>
      </dsp:nvSpPr>
      <dsp:spPr>
        <a:xfrm>
          <a:off x="0" y="2135562"/>
          <a:ext cx="7537450" cy="5040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E98AF43-ACCC-4DF3-B50D-BD45525E7BC0}">
      <dsp:nvSpPr>
        <dsp:cNvPr id="0" name=""/>
        <dsp:cNvSpPr/>
      </dsp:nvSpPr>
      <dsp:spPr>
        <a:xfrm>
          <a:off x="376872" y="1840362"/>
          <a:ext cx="5276215" cy="5904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428" tIns="0" rIns="199428" bIns="0" numCol="1" spcCol="1270" anchor="ctr" anchorCtr="0">
          <a:noAutofit/>
        </a:bodyPr>
        <a:lstStyle/>
        <a:p>
          <a:pPr lvl="0" algn="l" defTabSz="889000">
            <a:lnSpc>
              <a:spcPct val="90000"/>
            </a:lnSpc>
            <a:spcBef>
              <a:spcPct val="0"/>
            </a:spcBef>
            <a:spcAft>
              <a:spcPct val="35000"/>
            </a:spcAft>
          </a:pPr>
          <a:r>
            <a:rPr lang="en-US" sz="2000" kern="1200" dirty="0" smtClean="0"/>
            <a:t>Managing The Approval Fees.</a:t>
          </a:r>
        </a:p>
      </dsp:txBody>
      <dsp:txXfrm>
        <a:off x="405693" y="1869183"/>
        <a:ext cx="5218573" cy="532758"/>
      </dsp:txXfrm>
    </dsp:sp>
    <dsp:sp modelId="{8FA9C294-F316-4BE9-BBF8-13594EED3141}">
      <dsp:nvSpPr>
        <dsp:cNvPr id="0" name=""/>
        <dsp:cNvSpPr/>
      </dsp:nvSpPr>
      <dsp:spPr>
        <a:xfrm>
          <a:off x="0" y="3042762"/>
          <a:ext cx="7537450" cy="5040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21AEF0B-B363-486A-9B2A-D7ABB5B78B05}">
      <dsp:nvSpPr>
        <dsp:cNvPr id="0" name=""/>
        <dsp:cNvSpPr/>
      </dsp:nvSpPr>
      <dsp:spPr>
        <a:xfrm>
          <a:off x="376872" y="2747562"/>
          <a:ext cx="5276215" cy="5904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428" tIns="0" rIns="199428" bIns="0" numCol="1" spcCol="1270" anchor="ctr" anchorCtr="0">
          <a:noAutofit/>
        </a:bodyPr>
        <a:lstStyle/>
        <a:p>
          <a:pPr lvl="0" algn="l" defTabSz="889000">
            <a:lnSpc>
              <a:spcPct val="90000"/>
            </a:lnSpc>
            <a:spcBef>
              <a:spcPct val="0"/>
            </a:spcBef>
            <a:spcAft>
              <a:spcPct val="35000"/>
            </a:spcAft>
          </a:pPr>
          <a:r>
            <a:rPr lang="en-US" sz="2000" kern="1200" dirty="0" smtClean="0"/>
            <a:t>Managing The Approval Payroll.</a:t>
          </a:r>
        </a:p>
      </dsp:txBody>
      <dsp:txXfrm>
        <a:off x="405693" y="2776383"/>
        <a:ext cx="5218573" cy="532758"/>
      </dsp:txXfrm>
    </dsp:sp>
    <dsp:sp modelId="{1D7D350E-F9D8-4E1C-8C78-D1910BFB8F70}">
      <dsp:nvSpPr>
        <dsp:cNvPr id="0" name=""/>
        <dsp:cNvSpPr/>
      </dsp:nvSpPr>
      <dsp:spPr>
        <a:xfrm>
          <a:off x="0" y="3949962"/>
          <a:ext cx="7537450" cy="5040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3D6CCE5-78FC-403F-A4B6-33A02A17C454}">
      <dsp:nvSpPr>
        <dsp:cNvPr id="0" name=""/>
        <dsp:cNvSpPr/>
      </dsp:nvSpPr>
      <dsp:spPr>
        <a:xfrm>
          <a:off x="376872" y="3654762"/>
          <a:ext cx="5276215" cy="5904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428" tIns="0" rIns="199428" bIns="0" numCol="1" spcCol="1270" anchor="ctr" anchorCtr="0">
          <a:noAutofit/>
        </a:bodyPr>
        <a:lstStyle/>
        <a:p>
          <a:pPr lvl="0" algn="l" defTabSz="889000">
            <a:lnSpc>
              <a:spcPct val="90000"/>
            </a:lnSpc>
            <a:spcBef>
              <a:spcPct val="0"/>
            </a:spcBef>
            <a:spcAft>
              <a:spcPct val="35000"/>
            </a:spcAft>
          </a:pPr>
          <a:r>
            <a:rPr lang="en-US" sz="2000" kern="1200" dirty="0" smtClean="0"/>
            <a:t>Reporting Lecturers Payroll and Withholding tax slip.</a:t>
          </a:r>
        </a:p>
      </dsp:txBody>
      <dsp:txXfrm>
        <a:off x="405693" y="3683583"/>
        <a:ext cx="5218573" cy="53275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CE9CCC-D4D3-44BE-AD5C-5C71016D4A16}">
      <dsp:nvSpPr>
        <dsp:cNvPr id="0" name=""/>
        <dsp:cNvSpPr/>
      </dsp:nvSpPr>
      <dsp:spPr>
        <a:xfrm>
          <a:off x="0" y="493962"/>
          <a:ext cx="7289800" cy="7560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469F541-8964-4074-A2E1-79B4323120AC}">
      <dsp:nvSpPr>
        <dsp:cNvPr id="0" name=""/>
        <dsp:cNvSpPr/>
      </dsp:nvSpPr>
      <dsp:spPr>
        <a:xfrm>
          <a:off x="364490" y="51162"/>
          <a:ext cx="5102860" cy="8856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1333500">
            <a:lnSpc>
              <a:spcPct val="90000"/>
            </a:lnSpc>
            <a:spcBef>
              <a:spcPct val="0"/>
            </a:spcBef>
            <a:spcAft>
              <a:spcPct val="35000"/>
            </a:spcAft>
          </a:pPr>
          <a:r>
            <a:rPr lang="en-US" sz="3000" kern="1200" dirty="0" smtClean="0"/>
            <a:t>Lecturers have a page to see the history of his salary.</a:t>
          </a:r>
          <a:endParaRPr lang="en-US" sz="3000" kern="1200" dirty="0"/>
        </a:p>
      </dsp:txBody>
      <dsp:txXfrm>
        <a:off x="407721" y="94393"/>
        <a:ext cx="5016398" cy="799138"/>
      </dsp:txXfrm>
    </dsp:sp>
    <dsp:sp modelId="{3209E112-9D5D-4F80-8F5E-F9BF40BE584F}">
      <dsp:nvSpPr>
        <dsp:cNvPr id="0" name=""/>
        <dsp:cNvSpPr/>
      </dsp:nvSpPr>
      <dsp:spPr>
        <a:xfrm>
          <a:off x="0" y="1854762"/>
          <a:ext cx="7289800" cy="7560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EEC87A-A01A-4A35-A784-BAAA952EE5F1}">
      <dsp:nvSpPr>
        <dsp:cNvPr id="0" name=""/>
        <dsp:cNvSpPr/>
      </dsp:nvSpPr>
      <dsp:spPr>
        <a:xfrm>
          <a:off x="364490" y="1411962"/>
          <a:ext cx="5102860" cy="8856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1333500">
            <a:lnSpc>
              <a:spcPct val="90000"/>
            </a:lnSpc>
            <a:spcBef>
              <a:spcPct val="0"/>
            </a:spcBef>
            <a:spcAft>
              <a:spcPct val="35000"/>
            </a:spcAft>
          </a:pPr>
          <a:r>
            <a:rPr lang="en-US" sz="3000" kern="1200" dirty="0" smtClean="0"/>
            <a:t>Lecturers can track their Payroll.</a:t>
          </a:r>
          <a:endParaRPr lang="en-US" sz="3000" kern="1200" dirty="0"/>
        </a:p>
      </dsp:txBody>
      <dsp:txXfrm>
        <a:off x="407721" y="1455193"/>
        <a:ext cx="5016398" cy="799138"/>
      </dsp:txXfrm>
    </dsp:sp>
    <dsp:sp modelId="{4848552F-E602-4504-89BB-89762BDE1A71}">
      <dsp:nvSpPr>
        <dsp:cNvPr id="0" name=""/>
        <dsp:cNvSpPr/>
      </dsp:nvSpPr>
      <dsp:spPr>
        <a:xfrm>
          <a:off x="0" y="3215562"/>
          <a:ext cx="7289800" cy="756000"/>
        </a:xfrm>
        <a:prstGeom prst="rect">
          <a:avLst/>
        </a:prstGeom>
        <a:solidFill>
          <a:schemeClr val="lt1">
            <a:alpha val="90000"/>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895310-2D51-4BA6-AA82-CDF20EBA8A10}">
      <dsp:nvSpPr>
        <dsp:cNvPr id="0" name=""/>
        <dsp:cNvSpPr/>
      </dsp:nvSpPr>
      <dsp:spPr>
        <a:xfrm>
          <a:off x="364490" y="2772762"/>
          <a:ext cx="5102860" cy="885600"/>
        </a:xfrm>
        <a:prstGeom prst="round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876" tIns="0" rIns="192876" bIns="0" numCol="1" spcCol="1270" anchor="ctr" anchorCtr="0">
          <a:noAutofit/>
        </a:bodyPr>
        <a:lstStyle/>
        <a:p>
          <a:pPr lvl="0" algn="l" defTabSz="1333500">
            <a:lnSpc>
              <a:spcPct val="90000"/>
            </a:lnSpc>
            <a:spcBef>
              <a:spcPct val="0"/>
            </a:spcBef>
            <a:spcAft>
              <a:spcPct val="35000"/>
            </a:spcAft>
          </a:pPr>
          <a:r>
            <a:rPr lang="en-US" sz="3000" kern="1200" dirty="0" smtClean="0"/>
            <a:t>Lecturers can download their payroll report.</a:t>
          </a:r>
          <a:endParaRPr lang="en-US" sz="3000" kern="1200" dirty="0"/>
        </a:p>
      </dsp:txBody>
      <dsp:txXfrm>
        <a:off x="407721" y="2815993"/>
        <a:ext cx="5016398" cy="799138"/>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BF7E60-9C50-4451-B5BE-B13FD8D62A2B}">
      <dsp:nvSpPr>
        <dsp:cNvPr id="0" name=""/>
        <dsp:cNvSpPr/>
      </dsp:nvSpPr>
      <dsp:spPr>
        <a:xfrm>
          <a:off x="2494478" y="1616339"/>
          <a:ext cx="2300843" cy="2300843"/>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5" tIns="22225" rIns="22225" bIns="22225" numCol="1" spcCol="1270" anchor="ctr" anchorCtr="0">
          <a:noAutofit/>
        </a:bodyPr>
        <a:lstStyle/>
        <a:p>
          <a:pPr lvl="0" algn="ctr" defTabSz="1555750">
            <a:lnSpc>
              <a:spcPct val="90000"/>
            </a:lnSpc>
            <a:spcBef>
              <a:spcPct val="0"/>
            </a:spcBef>
            <a:spcAft>
              <a:spcPct val="35000"/>
            </a:spcAft>
          </a:pPr>
          <a:r>
            <a:rPr lang="en-US" sz="3500" kern="1200" dirty="0" smtClean="0"/>
            <a:t>Lecturers Fees Setup</a:t>
          </a:r>
          <a:endParaRPr lang="en-US" sz="3500" kern="1200" dirty="0"/>
        </a:p>
      </dsp:txBody>
      <dsp:txXfrm>
        <a:off x="2831429" y="1953290"/>
        <a:ext cx="1626941" cy="1626941"/>
      </dsp:txXfrm>
    </dsp:sp>
    <dsp:sp modelId="{A2B685A5-AAC5-4332-9FA0-E14326694246}">
      <dsp:nvSpPr>
        <dsp:cNvPr id="0" name=""/>
        <dsp:cNvSpPr/>
      </dsp:nvSpPr>
      <dsp:spPr>
        <a:xfrm rot="12900000">
          <a:off x="925038" y="1184520"/>
          <a:ext cx="1856869" cy="655740"/>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19AB263-F75C-4932-B99E-DCE942CF7D36}">
      <dsp:nvSpPr>
        <dsp:cNvPr id="0" name=""/>
        <dsp:cNvSpPr/>
      </dsp:nvSpPr>
      <dsp:spPr>
        <a:xfrm>
          <a:off x="43" y="105542"/>
          <a:ext cx="2185800" cy="174864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1422400">
            <a:lnSpc>
              <a:spcPct val="90000"/>
            </a:lnSpc>
            <a:spcBef>
              <a:spcPct val="0"/>
            </a:spcBef>
            <a:spcAft>
              <a:spcPct val="35000"/>
            </a:spcAft>
          </a:pPr>
          <a:r>
            <a:rPr lang="en-US" sz="3200" kern="1200" dirty="0" smtClean="0"/>
            <a:t>Academic Department</a:t>
          </a:r>
          <a:endParaRPr lang="en-US" sz="3200" kern="1200" dirty="0"/>
        </a:p>
      </dsp:txBody>
      <dsp:txXfrm>
        <a:off x="51259" y="156758"/>
        <a:ext cx="2083368" cy="1646208"/>
      </dsp:txXfrm>
    </dsp:sp>
    <dsp:sp modelId="{7E679D16-9295-4593-AC20-8605F3473C6B}">
      <dsp:nvSpPr>
        <dsp:cNvPr id="0" name=""/>
        <dsp:cNvSpPr/>
      </dsp:nvSpPr>
      <dsp:spPr>
        <a:xfrm rot="19500000">
          <a:off x="4507891" y="1184520"/>
          <a:ext cx="1856869" cy="655740"/>
        </a:xfrm>
        <a:prstGeom prst="lef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37932FC-FB31-474F-8AA0-B011A706D484}">
      <dsp:nvSpPr>
        <dsp:cNvPr id="0" name=""/>
        <dsp:cNvSpPr/>
      </dsp:nvSpPr>
      <dsp:spPr>
        <a:xfrm>
          <a:off x="5103955" y="105542"/>
          <a:ext cx="2185800" cy="174864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1422400">
            <a:lnSpc>
              <a:spcPct val="90000"/>
            </a:lnSpc>
            <a:spcBef>
              <a:spcPct val="0"/>
            </a:spcBef>
            <a:spcAft>
              <a:spcPct val="35000"/>
            </a:spcAft>
          </a:pPr>
          <a:r>
            <a:rPr lang="en-US" sz="3200" kern="1200" dirty="0" smtClean="0"/>
            <a:t>HR </a:t>
          </a:r>
          <a:r>
            <a:rPr lang="en-US" sz="3200" kern="1200" dirty="0" smtClean="0"/>
            <a:t>Department </a:t>
          </a:r>
          <a:endParaRPr lang="en-US" sz="3200" kern="1200" dirty="0"/>
        </a:p>
      </dsp:txBody>
      <dsp:txXfrm>
        <a:off x="5155171" y="156758"/>
        <a:ext cx="2083368" cy="164620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38831B-AE85-4914-80C1-2916DB58E299}">
      <dsp:nvSpPr>
        <dsp:cNvPr id="0" name=""/>
        <dsp:cNvSpPr/>
      </dsp:nvSpPr>
      <dsp:spPr>
        <a:xfrm rot="10800000">
          <a:off x="1383211" y="2396"/>
          <a:ext cx="4847717" cy="648678"/>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6049" tIns="83820" rIns="156464" bIns="83820" numCol="1" spcCol="1270" anchor="ctr" anchorCtr="0">
          <a:noAutofit/>
        </a:bodyPr>
        <a:lstStyle/>
        <a:p>
          <a:pPr lvl="0" algn="ctr" defTabSz="977900">
            <a:lnSpc>
              <a:spcPct val="90000"/>
            </a:lnSpc>
            <a:spcBef>
              <a:spcPct val="0"/>
            </a:spcBef>
            <a:spcAft>
              <a:spcPct val="35000"/>
            </a:spcAft>
          </a:pPr>
          <a:r>
            <a:rPr lang="en-US" sz="2200" kern="1200" dirty="0" smtClean="0"/>
            <a:t>Attendances Fees</a:t>
          </a:r>
          <a:endParaRPr lang="en-US" sz="2200" kern="1200" dirty="0"/>
        </a:p>
      </dsp:txBody>
      <dsp:txXfrm rot="10800000">
        <a:off x="1545380" y="2396"/>
        <a:ext cx="4685548" cy="648678"/>
      </dsp:txXfrm>
    </dsp:sp>
    <dsp:sp modelId="{6BF1A8CE-2819-4517-AA69-74B4DB4B6C2D}">
      <dsp:nvSpPr>
        <dsp:cNvPr id="0" name=""/>
        <dsp:cNvSpPr/>
      </dsp:nvSpPr>
      <dsp:spPr>
        <a:xfrm>
          <a:off x="1058871" y="2396"/>
          <a:ext cx="648678" cy="648678"/>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32000" r="-32000"/>
          </a:stretch>
        </a:blipFill>
        <a:ln w="15875" cap="flat" cmpd="sng" algn="ctr">
          <a:solidFill>
            <a:schemeClr val="accent4"/>
          </a:solidFill>
          <a:prstDash val="solid"/>
        </a:ln>
        <a:effectLst/>
      </dsp:spPr>
      <dsp:style>
        <a:lnRef idx="2">
          <a:scrgbClr r="0" g="0" b="0"/>
        </a:lnRef>
        <a:fillRef idx="1">
          <a:scrgbClr r="0" g="0" b="0"/>
        </a:fillRef>
        <a:effectRef idx="0">
          <a:scrgbClr r="0" g="0" b="0"/>
        </a:effectRef>
        <a:fontRef idx="minor"/>
      </dsp:style>
    </dsp:sp>
    <dsp:sp modelId="{88AB6EC3-441E-47D8-9F00-1C2515DD551C}">
      <dsp:nvSpPr>
        <dsp:cNvPr id="0" name=""/>
        <dsp:cNvSpPr/>
      </dsp:nvSpPr>
      <dsp:spPr>
        <a:xfrm rot="10800000">
          <a:off x="1383211" y="844709"/>
          <a:ext cx="4847717" cy="648678"/>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6049" tIns="83820" rIns="156464" bIns="83820" numCol="1" spcCol="1270" anchor="ctr" anchorCtr="0">
          <a:noAutofit/>
        </a:bodyPr>
        <a:lstStyle/>
        <a:p>
          <a:pPr lvl="0" algn="ctr" defTabSz="977900">
            <a:lnSpc>
              <a:spcPct val="90000"/>
            </a:lnSpc>
            <a:spcBef>
              <a:spcPct val="0"/>
            </a:spcBef>
            <a:spcAft>
              <a:spcPct val="35000"/>
            </a:spcAft>
          </a:pPr>
          <a:r>
            <a:rPr lang="en-US" sz="2200" kern="1200" dirty="0" smtClean="0"/>
            <a:t>Transportation Fees</a:t>
          </a:r>
          <a:endParaRPr lang="en-US" sz="2200" kern="1200" dirty="0"/>
        </a:p>
      </dsp:txBody>
      <dsp:txXfrm rot="10800000">
        <a:off x="1545380" y="844709"/>
        <a:ext cx="4685548" cy="648678"/>
      </dsp:txXfrm>
    </dsp:sp>
    <dsp:sp modelId="{992F020F-DA40-4A90-B02E-6F639F33C210}">
      <dsp:nvSpPr>
        <dsp:cNvPr id="0" name=""/>
        <dsp:cNvSpPr/>
      </dsp:nvSpPr>
      <dsp:spPr>
        <a:xfrm>
          <a:off x="1058871" y="844709"/>
          <a:ext cx="648678" cy="648678"/>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5875"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 modelId="{66D1424F-E784-4699-8CEC-E850B6131CE9}">
      <dsp:nvSpPr>
        <dsp:cNvPr id="0" name=""/>
        <dsp:cNvSpPr/>
      </dsp:nvSpPr>
      <dsp:spPr>
        <a:xfrm rot="10800000">
          <a:off x="1383211" y="1687023"/>
          <a:ext cx="4847717" cy="648678"/>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6049" tIns="83820" rIns="156464" bIns="83820" numCol="1" spcCol="1270" anchor="ctr" anchorCtr="0">
          <a:noAutofit/>
        </a:bodyPr>
        <a:lstStyle/>
        <a:p>
          <a:pPr lvl="0" algn="ctr" defTabSz="977900">
            <a:lnSpc>
              <a:spcPct val="90000"/>
            </a:lnSpc>
            <a:spcBef>
              <a:spcPct val="0"/>
            </a:spcBef>
            <a:spcAft>
              <a:spcPct val="35000"/>
            </a:spcAft>
          </a:pPr>
          <a:r>
            <a:rPr lang="en-US" sz="2200" kern="1200" dirty="0" smtClean="0"/>
            <a:t>Coordinator Subjects Fees</a:t>
          </a:r>
          <a:endParaRPr lang="en-US" sz="2200" kern="1200" dirty="0"/>
        </a:p>
      </dsp:txBody>
      <dsp:txXfrm rot="10800000">
        <a:off x="1545380" y="1687023"/>
        <a:ext cx="4685548" cy="648678"/>
      </dsp:txXfrm>
    </dsp:sp>
    <dsp:sp modelId="{5FF87AE9-CD17-4F7D-8323-8AD589792DFA}">
      <dsp:nvSpPr>
        <dsp:cNvPr id="0" name=""/>
        <dsp:cNvSpPr/>
      </dsp:nvSpPr>
      <dsp:spPr>
        <a:xfrm>
          <a:off x="1058871" y="1687023"/>
          <a:ext cx="648678" cy="648678"/>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w="15875"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 modelId="{EFE66841-5EDE-4D7E-A3B1-777DECC343E2}">
      <dsp:nvSpPr>
        <dsp:cNvPr id="0" name=""/>
        <dsp:cNvSpPr/>
      </dsp:nvSpPr>
      <dsp:spPr>
        <a:xfrm rot="10800000">
          <a:off x="1383211" y="2529336"/>
          <a:ext cx="4847717" cy="648678"/>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6049" tIns="83820" rIns="156464" bIns="83820" numCol="1" spcCol="1270" anchor="ctr" anchorCtr="0">
          <a:noAutofit/>
        </a:bodyPr>
        <a:lstStyle/>
        <a:p>
          <a:pPr lvl="0" algn="ctr" defTabSz="977900">
            <a:lnSpc>
              <a:spcPct val="90000"/>
            </a:lnSpc>
            <a:spcBef>
              <a:spcPct val="0"/>
            </a:spcBef>
            <a:spcAft>
              <a:spcPct val="35000"/>
            </a:spcAft>
          </a:pPr>
          <a:r>
            <a:rPr lang="en-US" sz="2200" kern="1200" dirty="0" smtClean="0"/>
            <a:t>Invigilator Fees</a:t>
          </a:r>
          <a:endParaRPr lang="en-US" sz="2200" kern="1200" dirty="0"/>
        </a:p>
      </dsp:txBody>
      <dsp:txXfrm rot="10800000">
        <a:off x="1545380" y="2529336"/>
        <a:ext cx="4685548" cy="648678"/>
      </dsp:txXfrm>
    </dsp:sp>
    <dsp:sp modelId="{9DF2DE53-A793-4BD0-B064-49430A6A3A36}">
      <dsp:nvSpPr>
        <dsp:cNvPr id="0" name=""/>
        <dsp:cNvSpPr/>
      </dsp:nvSpPr>
      <dsp:spPr>
        <a:xfrm>
          <a:off x="1058871" y="2529336"/>
          <a:ext cx="648678" cy="648678"/>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33000" r="-33000"/>
          </a:stretch>
        </a:blipFill>
        <a:ln w="15875"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 modelId="{DF3667E1-78C3-4032-A095-D5D32D813B07}">
      <dsp:nvSpPr>
        <dsp:cNvPr id="0" name=""/>
        <dsp:cNvSpPr/>
      </dsp:nvSpPr>
      <dsp:spPr>
        <a:xfrm rot="10800000">
          <a:off x="1383211" y="3371650"/>
          <a:ext cx="4847717" cy="648678"/>
        </a:xfrm>
        <a:prstGeom prst="homePlat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86049" tIns="83820" rIns="156464" bIns="83820" numCol="1" spcCol="1270" anchor="ctr" anchorCtr="0">
          <a:noAutofit/>
        </a:bodyPr>
        <a:lstStyle/>
        <a:p>
          <a:pPr lvl="0" algn="ctr" defTabSz="977900">
            <a:lnSpc>
              <a:spcPct val="90000"/>
            </a:lnSpc>
            <a:spcBef>
              <a:spcPct val="0"/>
            </a:spcBef>
            <a:spcAft>
              <a:spcPct val="35000"/>
            </a:spcAft>
          </a:pPr>
          <a:r>
            <a:rPr lang="en-US" sz="2200" kern="1200" dirty="0" smtClean="0"/>
            <a:t>Correcting Student Exam Scores Fees</a:t>
          </a:r>
          <a:endParaRPr lang="en-US" sz="2200" kern="1200" dirty="0"/>
        </a:p>
      </dsp:txBody>
      <dsp:txXfrm rot="10800000">
        <a:off x="1545380" y="3371650"/>
        <a:ext cx="4685548" cy="648678"/>
      </dsp:txXfrm>
    </dsp:sp>
    <dsp:sp modelId="{0853DB5E-3323-4E45-AD99-A4CA19BB5C55}">
      <dsp:nvSpPr>
        <dsp:cNvPr id="0" name=""/>
        <dsp:cNvSpPr/>
      </dsp:nvSpPr>
      <dsp:spPr>
        <a:xfrm>
          <a:off x="1058871" y="3371650"/>
          <a:ext cx="648678" cy="648678"/>
        </a:xfrm>
        <a:prstGeom prst="ellipse">
          <a:avLst/>
        </a:prstGeom>
        <a:blipFill>
          <a:blip xmlns:r="http://schemas.openxmlformats.org/officeDocument/2006/relationships" r:embed="rId5">
            <a:extLst>
              <a:ext uri="{28A0092B-C50C-407E-A947-70E740481C1C}">
                <a14:useLocalDpi xmlns:a14="http://schemas.microsoft.com/office/drawing/2010/main" val="0"/>
              </a:ext>
            </a:extLst>
          </a:blip>
          <a:srcRect/>
          <a:stretch>
            <a:fillRect l="-39000" r="-39000"/>
          </a:stretch>
        </a:blipFill>
        <a:ln w="15875" cap="flat" cmpd="sng" algn="ctr">
          <a:solidFill>
            <a:schemeClr val="accent1"/>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B81698-9D1D-49D7-B841-52C6085908DD}">
      <dsp:nvSpPr>
        <dsp:cNvPr id="0" name=""/>
        <dsp:cNvSpPr/>
      </dsp:nvSpPr>
      <dsp:spPr>
        <a:xfrm>
          <a:off x="11027" y="0"/>
          <a:ext cx="2118103" cy="6699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Lecturers Fees Setup</a:t>
          </a:r>
          <a:endParaRPr lang="en-US" sz="2000" kern="1200" dirty="0"/>
        </a:p>
      </dsp:txBody>
      <dsp:txXfrm>
        <a:off x="30648" y="19621"/>
        <a:ext cx="2078861" cy="630683"/>
      </dsp:txXfrm>
    </dsp:sp>
    <dsp:sp modelId="{1CAF30BF-51B0-43DD-BB0E-65B4CCC8B065}">
      <dsp:nvSpPr>
        <dsp:cNvPr id="0" name=""/>
        <dsp:cNvSpPr/>
      </dsp:nvSpPr>
      <dsp:spPr>
        <a:xfrm>
          <a:off x="2340941" y="72317"/>
          <a:ext cx="449038" cy="5252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2340941" y="177375"/>
        <a:ext cx="314327" cy="315173"/>
      </dsp:txXfrm>
    </dsp:sp>
    <dsp:sp modelId="{47ADB562-63D0-48CF-9DBD-64F01248C534}">
      <dsp:nvSpPr>
        <dsp:cNvPr id="0" name=""/>
        <dsp:cNvSpPr/>
      </dsp:nvSpPr>
      <dsp:spPr>
        <a:xfrm>
          <a:off x="2976373" y="0"/>
          <a:ext cx="2118103" cy="6699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Calculate Fees</a:t>
          </a:r>
          <a:endParaRPr lang="en-US" sz="2000" kern="1200" dirty="0"/>
        </a:p>
      </dsp:txBody>
      <dsp:txXfrm>
        <a:off x="2995994" y="19621"/>
        <a:ext cx="2078861" cy="630683"/>
      </dsp:txXfrm>
    </dsp:sp>
    <dsp:sp modelId="{A2AD8D53-30A6-49EC-BE84-6BFA78C4C5BA}">
      <dsp:nvSpPr>
        <dsp:cNvPr id="0" name=""/>
        <dsp:cNvSpPr/>
      </dsp:nvSpPr>
      <dsp:spPr>
        <a:xfrm>
          <a:off x="5306287" y="72317"/>
          <a:ext cx="449038" cy="5252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a:off x="5306287" y="177375"/>
        <a:ext cx="314327" cy="315173"/>
      </dsp:txXfrm>
    </dsp:sp>
    <dsp:sp modelId="{7C46A97B-C473-4FDA-87BC-4B5E245ACEA4}">
      <dsp:nvSpPr>
        <dsp:cNvPr id="0" name=""/>
        <dsp:cNvSpPr/>
      </dsp:nvSpPr>
      <dsp:spPr>
        <a:xfrm>
          <a:off x="5941718" y="0"/>
          <a:ext cx="2118103" cy="66992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Review Transactions</a:t>
          </a:r>
          <a:endParaRPr lang="en-US" sz="2000" kern="1200" dirty="0"/>
        </a:p>
      </dsp:txBody>
      <dsp:txXfrm>
        <a:off x="5961339" y="19621"/>
        <a:ext cx="2078861" cy="63068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1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0" y="-1"/>
            <a:ext cx="9144000" cy="457200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4960137"/>
            <a:ext cx="5829300" cy="1463040"/>
          </a:xfrm>
        </p:spPr>
        <p:txBody>
          <a:bodyPr anchor="ctr">
            <a:normAutofit/>
          </a:bodyPr>
          <a:lstStyle>
            <a:lvl1pPr algn="r">
              <a:defRPr sz="4400" spc="200" baseline="0"/>
            </a:lvl1pPr>
          </a:lstStyle>
          <a:p>
            <a:r>
              <a:rPr lang="en-US" smtClean="0"/>
              <a:t>Click to edit Master title style</a:t>
            </a:r>
            <a:endParaRPr lang="en-US" dirty="0"/>
          </a:p>
        </p:txBody>
      </p:sp>
      <p:sp>
        <p:nvSpPr>
          <p:cNvPr id="3" name="Subtitle 2"/>
          <p:cNvSpPr>
            <a:spLocks noGrp="1"/>
          </p:cNvSpPr>
          <p:nvPr>
            <p:ph type="subTitle" idx="1"/>
          </p:nvPr>
        </p:nvSpPr>
        <p:spPr>
          <a:xfrm>
            <a:off x="6457950" y="4960137"/>
            <a:ext cx="2400300" cy="1463040"/>
          </a:xfrm>
        </p:spPr>
        <p:txBody>
          <a:bodyPr lIns="91440" rIns="91440" anchor="ctr">
            <a:normAutofit/>
          </a:bodyPr>
          <a:lstStyle>
            <a:lvl1pPr marL="0" indent="0" algn="l">
              <a:lnSpc>
                <a:spcPct val="100000"/>
              </a:lnSpc>
              <a:spcBef>
                <a:spcPts val="0"/>
              </a:spcBef>
              <a:buNone/>
              <a:defRPr sz="1600">
                <a:solidFill>
                  <a:schemeClr val="tx1">
                    <a:lumMod val="90000"/>
                    <a:lumOff val="10000"/>
                  </a:schemeClr>
                </a:solidFill>
              </a:defRPr>
            </a:lvl1pPr>
            <a:lvl2pPr marL="457189" indent="0" algn="ctr">
              <a:buNone/>
              <a:defRPr sz="1600"/>
            </a:lvl2pPr>
            <a:lvl3pPr marL="914377" indent="0" algn="ctr">
              <a:buNone/>
              <a:defRPr sz="16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fld id="{FB26640A-7286-4479-9AD7-A64175EEBC9C}" type="datetimeFigureOut">
              <a:rPr lang="en-US" smtClean="0"/>
              <a:t>10/2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636B23-8F6D-4947-88AC-038BF7B2E127}" type="slidenum">
              <a:rPr lang="en-US" smtClean="0"/>
              <a:t>‹#›</a:t>
            </a:fld>
            <a:endParaRPr lang="en-US"/>
          </a:p>
        </p:txBody>
      </p:sp>
      <p:cxnSp>
        <p:nvCxnSpPr>
          <p:cNvPr id="8" name="Straight Connector 7"/>
          <p:cNvCxnSpPr/>
          <p:nvPr/>
        </p:nvCxnSpPr>
        <p:spPr>
          <a:xfrm flipV="1">
            <a:off x="6290132" y="5264106"/>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1575585"/>
      </p:ext>
    </p:extLst>
  </p:cSld>
  <p:clrMapOvr>
    <a:masterClrMapping/>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B26640A-7286-4479-9AD7-A64175EEBC9C}" type="datetimeFigureOut">
              <a:rPr lang="en-US" smtClean="0"/>
              <a:t>10/2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636B23-8F6D-4947-88AC-038BF7B2E127}" type="slidenum">
              <a:rPr lang="en-US" smtClean="0"/>
              <a:t>‹#›</a:t>
            </a:fld>
            <a:endParaRPr lang="en-US"/>
          </a:p>
        </p:txBody>
      </p:sp>
    </p:spTree>
    <p:extLst>
      <p:ext uri="{BB962C8B-B14F-4D97-AF65-F5344CB8AC3E}">
        <p14:creationId xmlns:p14="http://schemas.microsoft.com/office/powerpoint/2010/main" val="1031293690"/>
      </p:ext>
    </p:extLst>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762000"/>
            <a:ext cx="1971675" cy="5410200"/>
          </a:xfrm>
        </p:spPr>
        <p:txBody>
          <a:bodyPr vert="eaVert" lIns="45720" tIns="91440" rIns="45720" bIns="9144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742951" y="762000"/>
            <a:ext cx="5686425"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B26640A-7286-4479-9AD7-A64175EEBC9C}" type="datetimeFigureOut">
              <a:rPr lang="en-US" smtClean="0"/>
              <a:t>10/2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636B23-8F6D-4947-88AC-038BF7B2E127}" type="slidenum">
              <a:rPr lang="en-US" smtClean="0"/>
              <a:t>‹#›</a:t>
            </a:fld>
            <a:endParaRPr lang="en-US"/>
          </a:p>
        </p:txBody>
      </p:sp>
      <p:cxnSp>
        <p:nvCxnSpPr>
          <p:cNvPr id="7" name="Straight Connector 6"/>
          <p:cNvCxnSpPr/>
          <p:nvPr/>
        </p:nvCxnSpPr>
        <p:spPr>
          <a:xfrm rot="5400000" flipV="1">
            <a:off x="7543800" y="173563"/>
            <a:ext cx="0" cy="6858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6112106"/>
      </p:ext>
    </p:extLst>
  </p:cSld>
  <p:clrMapOvr>
    <a:masterClrMapping/>
  </p:clrMapOvr>
  <p:transition spd="slow">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B26640A-7286-4479-9AD7-A64175EEBC9C}" type="datetimeFigureOut">
              <a:rPr lang="en-US" smtClean="0"/>
              <a:t>10/2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636B23-8F6D-4947-88AC-038BF7B2E127}" type="slidenum">
              <a:rPr lang="en-US" smtClean="0"/>
              <a:t>‹#›</a:t>
            </a:fld>
            <a:endParaRPr lang="en-US"/>
          </a:p>
        </p:txBody>
      </p:sp>
    </p:spTree>
    <p:extLst>
      <p:ext uri="{BB962C8B-B14F-4D97-AF65-F5344CB8AC3E}">
        <p14:creationId xmlns:p14="http://schemas.microsoft.com/office/powerpoint/2010/main" val="3651625925"/>
      </p:ext>
    </p:extLst>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1"/>
            <a:ext cx="9144000" cy="4572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4960137"/>
            <a:ext cx="5829300" cy="1463040"/>
          </a:xfrm>
        </p:spPr>
        <p:txBody>
          <a:bodyPr anchor="ctr">
            <a:normAutofit/>
          </a:bodyPr>
          <a:lstStyle>
            <a:lvl1pPr algn="r">
              <a:defRPr sz="4400" b="0" spc="200" baseline="0"/>
            </a:lvl1pPr>
          </a:lstStyle>
          <a:p>
            <a:r>
              <a:rPr lang="en-US" smtClean="0"/>
              <a:t>Click to edit Master title style</a:t>
            </a:r>
            <a:endParaRPr lang="en-US" dirty="0"/>
          </a:p>
        </p:txBody>
      </p:sp>
      <p:sp>
        <p:nvSpPr>
          <p:cNvPr id="3" name="Text Placeholder 2"/>
          <p:cNvSpPr>
            <a:spLocks noGrp="1"/>
          </p:cNvSpPr>
          <p:nvPr>
            <p:ph type="body" idx="1"/>
          </p:nvPr>
        </p:nvSpPr>
        <p:spPr>
          <a:xfrm>
            <a:off x="6457950" y="4960137"/>
            <a:ext cx="2400300" cy="1463040"/>
          </a:xfrm>
        </p:spPr>
        <p:txBody>
          <a:bodyPr lIns="91440" rIns="91440" anchor="ctr">
            <a:normAutofit/>
          </a:bodyPr>
          <a:lstStyle>
            <a:lvl1pPr marL="0" indent="0">
              <a:lnSpc>
                <a:spcPct val="100000"/>
              </a:lnSpc>
              <a:spcBef>
                <a:spcPts val="0"/>
              </a:spcBef>
              <a:buNone/>
              <a:defRPr sz="1600">
                <a:solidFill>
                  <a:schemeClr val="tx1">
                    <a:lumMod val="90000"/>
                    <a:lumOff val="10000"/>
                  </a:schemeClr>
                </a:solidFill>
              </a:defRPr>
            </a:lvl1pPr>
            <a:lvl2pPr marL="457189" indent="0">
              <a:buNone/>
              <a:defRPr sz="16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B26640A-7286-4479-9AD7-A64175EEBC9C}" type="datetimeFigureOut">
              <a:rPr lang="en-US" smtClean="0"/>
              <a:t>10/20/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636B23-8F6D-4947-88AC-038BF7B2E127}" type="slidenum">
              <a:rPr lang="en-US" smtClean="0"/>
              <a:t>‹#›</a:t>
            </a:fld>
            <a:endParaRPr lang="en-US"/>
          </a:p>
        </p:txBody>
      </p:sp>
      <p:cxnSp>
        <p:nvCxnSpPr>
          <p:cNvPr id="8" name="Straight Connector 7"/>
          <p:cNvCxnSpPr/>
          <p:nvPr/>
        </p:nvCxnSpPr>
        <p:spPr>
          <a:xfrm flipV="1">
            <a:off x="6290132" y="5264106"/>
            <a:ext cx="0" cy="91440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7444451"/>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68096" y="585216"/>
            <a:ext cx="7290054" cy="1499616"/>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768096" y="2286000"/>
            <a:ext cx="35661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91990" y="2286000"/>
            <a:ext cx="35661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B26640A-7286-4479-9AD7-A64175EEBC9C}" type="datetimeFigureOut">
              <a:rPr lang="en-US" smtClean="0"/>
              <a:t>10/20/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636B23-8F6D-4947-88AC-038BF7B2E127}" type="slidenum">
              <a:rPr lang="en-US" smtClean="0"/>
              <a:t>‹#›</a:t>
            </a:fld>
            <a:endParaRPr lang="en-US"/>
          </a:p>
        </p:txBody>
      </p:sp>
    </p:spTree>
    <p:extLst>
      <p:ext uri="{BB962C8B-B14F-4D97-AF65-F5344CB8AC3E}">
        <p14:creationId xmlns:p14="http://schemas.microsoft.com/office/powerpoint/2010/main" val="3309997019"/>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768096" y="585216"/>
            <a:ext cx="7290054" cy="1499616"/>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768096" y="2179636"/>
            <a:ext cx="3566160" cy="822960"/>
          </a:xfrm>
        </p:spPr>
        <p:txBody>
          <a:bodyPr lIns="137160" rIns="137160" anchor="ctr">
            <a:normAutofit/>
          </a:bodyPr>
          <a:lstStyle>
            <a:lvl1pPr marL="0" indent="0">
              <a:spcBef>
                <a:spcPts val="0"/>
              </a:spcBef>
              <a:spcAft>
                <a:spcPts val="0"/>
              </a:spcAft>
              <a:buNone/>
              <a:defRPr sz="2200" b="0" cap="none" baseline="0">
                <a:solidFill>
                  <a:schemeClr val="accent2">
                    <a:lumMod val="75000"/>
                  </a:schemeClr>
                </a:solidFill>
                <a:latin typeface="+mn-lt"/>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68096" y="2967788"/>
            <a:ext cx="3566160" cy="33415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91990" y="2179636"/>
            <a:ext cx="3566160" cy="822960"/>
          </a:xfrm>
        </p:spPr>
        <p:txBody>
          <a:bodyPr lIns="137160" rIns="137160" anchor="ctr">
            <a:normAutofit/>
          </a:bodyPr>
          <a:lstStyle>
            <a:lvl1pPr marL="0" indent="0">
              <a:spcBef>
                <a:spcPts val="0"/>
              </a:spcBef>
              <a:spcAft>
                <a:spcPts val="0"/>
              </a:spcAft>
              <a:buNone/>
              <a:defRPr lang="en-US" sz="2200" b="0" kern="1200" cap="none" baseline="0" dirty="0">
                <a:solidFill>
                  <a:schemeClr val="accent2">
                    <a:lumMod val="75000"/>
                  </a:schemeClr>
                </a:solidFill>
                <a:latin typeface="+mn-lt"/>
                <a:ea typeface="+mn-ea"/>
                <a:cs typeface="+mn-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90000"/>
              </a:lnSpc>
              <a:spcBef>
                <a:spcPts val="1800"/>
              </a:spcBef>
              <a:buNone/>
            </a:pPr>
            <a:r>
              <a:rPr lang="en-US" smtClean="0"/>
              <a:t>Click to edit Master text styles</a:t>
            </a:r>
          </a:p>
        </p:txBody>
      </p:sp>
      <p:sp>
        <p:nvSpPr>
          <p:cNvPr id="6" name="Content Placeholder 5"/>
          <p:cNvSpPr>
            <a:spLocks noGrp="1"/>
          </p:cNvSpPr>
          <p:nvPr>
            <p:ph sz="quarter" idx="4"/>
          </p:nvPr>
        </p:nvSpPr>
        <p:spPr>
          <a:xfrm>
            <a:off x="4491990" y="2967788"/>
            <a:ext cx="3566160" cy="33415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B26640A-7286-4479-9AD7-A64175EEBC9C}" type="datetimeFigureOut">
              <a:rPr lang="en-US" smtClean="0"/>
              <a:t>10/20/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A636B23-8F6D-4947-88AC-038BF7B2E127}" type="slidenum">
              <a:rPr lang="en-US" smtClean="0"/>
              <a:t>‹#›</a:t>
            </a:fld>
            <a:endParaRPr lang="en-US"/>
          </a:p>
        </p:txBody>
      </p:sp>
    </p:spTree>
    <p:extLst>
      <p:ext uri="{BB962C8B-B14F-4D97-AF65-F5344CB8AC3E}">
        <p14:creationId xmlns:p14="http://schemas.microsoft.com/office/powerpoint/2010/main" val="2283331127"/>
      </p:ext>
    </p:extLst>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B26640A-7286-4479-9AD7-A64175EEBC9C}" type="datetimeFigureOut">
              <a:rPr lang="en-US" smtClean="0"/>
              <a:t>10/20/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A636B23-8F6D-4947-88AC-038BF7B2E127}" type="slidenum">
              <a:rPr lang="en-US" smtClean="0"/>
              <a:t>‹#›</a:t>
            </a:fld>
            <a:endParaRPr lang="en-US"/>
          </a:p>
        </p:txBody>
      </p:sp>
    </p:spTree>
    <p:extLst>
      <p:ext uri="{BB962C8B-B14F-4D97-AF65-F5344CB8AC3E}">
        <p14:creationId xmlns:p14="http://schemas.microsoft.com/office/powerpoint/2010/main" val="1444658755"/>
      </p:ext>
    </p:extLst>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B26640A-7286-4479-9AD7-A64175EEBC9C}" type="datetimeFigureOut">
              <a:rPr lang="en-US" smtClean="0"/>
              <a:t>10/20/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A636B23-8F6D-4947-88AC-038BF7B2E127}" type="slidenum">
              <a:rPr lang="en-US" smtClean="0"/>
              <a:t>‹#›</a:t>
            </a:fld>
            <a:endParaRPr lang="en-US"/>
          </a:p>
        </p:txBody>
      </p:sp>
    </p:spTree>
    <p:extLst>
      <p:ext uri="{BB962C8B-B14F-4D97-AF65-F5344CB8AC3E}">
        <p14:creationId xmlns:p14="http://schemas.microsoft.com/office/powerpoint/2010/main" val="3779631342"/>
      </p:ext>
    </p:extLst>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768096" y="471509"/>
            <a:ext cx="3291840" cy="1737360"/>
          </a:xfrm>
        </p:spPr>
        <p:txBody>
          <a:bodyPr>
            <a:noAutofit/>
          </a:bodyPr>
          <a:lstStyle>
            <a:lvl1pPr>
              <a:lnSpc>
                <a:spcPct val="80000"/>
              </a:lnSpc>
              <a:defRPr sz="3600"/>
            </a:lvl1pPr>
          </a:lstStyle>
          <a:p>
            <a:r>
              <a:rPr lang="en-US" smtClean="0"/>
              <a:t>Click to edit Master title style</a:t>
            </a:r>
            <a:endParaRPr lang="en-US" dirty="0"/>
          </a:p>
        </p:txBody>
      </p:sp>
      <p:sp>
        <p:nvSpPr>
          <p:cNvPr id="3" name="Content Placeholder 2"/>
          <p:cNvSpPr>
            <a:spLocks noGrp="1"/>
          </p:cNvSpPr>
          <p:nvPr>
            <p:ph idx="1"/>
          </p:nvPr>
        </p:nvSpPr>
        <p:spPr>
          <a:xfrm>
            <a:off x="4286250" y="822960"/>
            <a:ext cx="4258818" cy="5184648"/>
          </a:xfrm>
        </p:spPr>
        <p:txBody>
          <a:bodyPr>
            <a:normAutofit/>
          </a:bodyPr>
          <a:lstStyle>
            <a:lvl1pPr>
              <a:defRPr sz="2000"/>
            </a:lvl1pPr>
            <a:lvl2pPr>
              <a:defRPr sz="16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68096" y="2257506"/>
            <a:ext cx="3291840" cy="3762294"/>
          </a:xfrm>
        </p:spPr>
        <p:txBody>
          <a:bodyPr lIns="91440" rIns="91440">
            <a:normAutofit/>
          </a:bodyPr>
          <a:lstStyle>
            <a:lvl1pPr marL="0" indent="0">
              <a:lnSpc>
                <a:spcPct val="108000"/>
              </a:lnSpc>
              <a:spcBef>
                <a:spcPts val="600"/>
              </a:spcBef>
              <a:buNone/>
              <a:defRPr sz="16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B26640A-7286-4479-9AD7-A64175EEBC9C}" type="datetimeFigureOut">
              <a:rPr lang="en-US" smtClean="0"/>
              <a:t>10/20/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636B23-8F6D-4947-88AC-038BF7B2E127}" type="slidenum">
              <a:rPr lang="en-US" smtClean="0"/>
              <a:t>‹#›</a:t>
            </a:fld>
            <a:endParaRPr lang="en-US"/>
          </a:p>
        </p:txBody>
      </p:sp>
    </p:spTree>
    <p:extLst>
      <p:ext uri="{BB962C8B-B14F-4D97-AF65-F5344CB8AC3E}">
        <p14:creationId xmlns:p14="http://schemas.microsoft.com/office/powerpoint/2010/main" val="1724141355"/>
      </p:ext>
    </p:extLst>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2900" y="4960138"/>
            <a:ext cx="5829300" cy="1463040"/>
          </a:xfrm>
        </p:spPr>
        <p:txBody>
          <a:bodyPr anchor="ctr">
            <a:normAutofit/>
          </a:bodyPr>
          <a:lstStyle>
            <a:lvl1pPr algn="r">
              <a:defRPr sz="4400" spc="200" baseline="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0" y="-1"/>
            <a:ext cx="9141714" cy="4572000"/>
          </a:xfrm>
          <a:solidFill>
            <a:schemeClr val="accent2">
              <a:lumMod val="60000"/>
              <a:lumOff val="40000"/>
            </a:schemeClr>
          </a:solidFill>
        </p:spPr>
        <p:txBody>
          <a:bodyPr lIns="457200" tIns="36576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smtClean="0"/>
              <a:t>Click icon to add picture</a:t>
            </a:r>
            <a:endParaRPr lang="en-US" dirty="0"/>
          </a:p>
        </p:txBody>
      </p:sp>
      <p:sp>
        <p:nvSpPr>
          <p:cNvPr id="4" name="Text Placeholder 3"/>
          <p:cNvSpPr>
            <a:spLocks noGrp="1"/>
          </p:cNvSpPr>
          <p:nvPr>
            <p:ph type="body" sz="half" idx="2"/>
          </p:nvPr>
        </p:nvSpPr>
        <p:spPr>
          <a:xfrm>
            <a:off x="6457950" y="4960138"/>
            <a:ext cx="2400300" cy="1463040"/>
          </a:xfrm>
        </p:spPr>
        <p:txBody>
          <a:bodyPr lIns="91440" rIns="91440" anchor="ctr">
            <a:normAutofit/>
          </a:bodyPr>
          <a:lstStyle>
            <a:lvl1pPr marL="0" indent="0">
              <a:lnSpc>
                <a:spcPct val="100000"/>
              </a:lnSpc>
              <a:spcBef>
                <a:spcPts val="0"/>
              </a:spcBef>
              <a:buNone/>
              <a:defRPr sz="1600">
                <a:solidFill>
                  <a:schemeClr val="tx1">
                    <a:lumMod val="90000"/>
                    <a:lumOff val="10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B26640A-7286-4479-9AD7-A64175EEBC9C}" type="datetimeFigureOut">
              <a:rPr lang="en-US" smtClean="0"/>
              <a:t>10/20/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636B23-8F6D-4947-88AC-038BF7B2E127}" type="slidenum">
              <a:rPr lang="en-US" smtClean="0"/>
              <a:t>‹#›</a:t>
            </a:fld>
            <a:endParaRPr lang="en-US"/>
          </a:p>
        </p:txBody>
      </p:sp>
      <p:cxnSp>
        <p:nvCxnSpPr>
          <p:cNvPr id="9" name="Straight Connector 8"/>
          <p:cNvCxnSpPr/>
          <p:nvPr/>
        </p:nvCxnSpPr>
        <p:spPr>
          <a:xfrm flipV="1">
            <a:off x="6290132" y="5264106"/>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3469991"/>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585216"/>
            <a:ext cx="7290054" cy="1499616"/>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768096" y="2286000"/>
            <a:ext cx="7290055" cy="4023360"/>
          </a:xfrm>
          <a:prstGeom prst="rect">
            <a:avLst/>
          </a:prstGeom>
        </p:spPr>
        <p:txBody>
          <a:bodyPr vert="horz" lIns="45720" tIns="45720" rIns="4572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68097" y="6470704"/>
            <a:ext cx="1615607" cy="274320"/>
          </a:xfrm>
          <a:prstGeom prst="rect">
            <a:avLst/>
          </a:prstGeom>
        </p:spPr>
        <p:txBody>
          <a:bodyPr vert="horz" lIns="91440" tIns="45720" rIns="91440" bIns="45720" rtlCol="0" anchor="ctr"/>
          <a:lstStyle>
            <a:lvl1pPr algn="l">
              <a:defRPr sz="1000">
                <a:solidFill>
                  <a:schemeClr val="tx1">
                    <a:lumMod val="90000"/>
                    <a:lumOff val="10000"/>
                  </a:schemeClr>
                </a:solidFill>
                <a:latin typeface="+mj-lt"/>
              </a:defRPr>
            </a:lvl1pPr>
          </a:lstStyle>
          <a:p>
            <a:fld id="{FB26640A-7286-4479-9AD7-A64175EEBC9C}" type="datetimeFigureOut">
              <a:rPr lang="en-US" smtClean="0"/>
              <a:t>10/20/2016</a:t>
            </a:fld>
            <a:endParaRPr lang="en-US"/>
          </a:p>
        </p:txBody>
      </p:sp>
      <p:sp>
        <p:nvSpPr>
          <p:cNvPr id="5" name="Footer Placeholder 4"/>
          <p:cNvSpPr>
            <a:spLocks noGrp="1"/>
          </p:cNvSpPr>
          <p:nvPr>
            <p:ph type="ftr" sz="quarter" idx="3"/>
          </p:nvPr>
        </p:nvSpPr>
        <p:spPr>
          <a:xfrm>
            <a:off x="3632200" y="6470704"/>
            <a:ext cx="4426094" cy="274320"/>
          </a:xfrm>
          <a:prstGeom prst="rect">
            <a:avLst/>
          </a:prstGeom>
        </p:spPr>
        <p:txBody>
          <a:bodyPr vert="horz" lIns="91440" tIns="45720" rIns="91440" bIns="45720" rtlCol="0" anchor="ctr"/>
          <a:lstStyle>
            <a:lvl1pPr algn="r">
              <a:defRPr sz="1000" cap="all" baseline="0">
                <a:solidFill>
                  <a:schemeClr val="tx1">
                    <a:lumMod val="90000"/>
                    <a:lumOff val="10000"/>
                  </a:schemeClr>
                </a:solidFill>
                <a:latin typeface="+mj-lt"/>
              </a:defRPr>
            </a:lvl1pPr>
          </a:lstStyle>
          <a:p>
            <a:endParaRPr lang="en-US"/>
          </a:p>
        </p:txBody>
      </p:sp>
      <p:sp>
        <p:nvSpPr>
          <p:cNvPr id="6" name="Slide Number Placeholder 5"/>
          <p:cNvSpPr>
            <a:spLocks noGrp="1"/>
          </p:cNvSpPr>
          <p:nvPr>
            <p:ph type="sldNum" sz="quarter" idx="4"/>
          </p:nvPr>
        </p:nvSpPr>
        <p:spPr>
          <a:xfrm>
            <a:off x="8128000" y="6470704"/>
            <a:ext cx="730250" cy="274320"/>
          </a:xfrm>
          <a:prstGeom prst="rect">
            <a:avLst/>
          </a:prstGeom>
        </p:spPr>
        <p:txBody>
          <a:bodyPr vert="horz" lIns="91440" tIns="45720" rIns="91440" bIns="45720" rtlCol="0" anchor="ctr"/>
          <a:lstStyle>
            <a:lvl1pPr algn="l">
              <a:defRPr sz="1000">
                <a:solidFill>
                  <a:schemeClr val="tx1">
                    <a:lumMod val="90000"/>
                    <a:lumOff val="10000"/>
                  </a:schemeClr>
                </a:solidFill>
                <a:latin typeface="+mj-lt"/>
              </a:defRPr>
            </a:lvl1pPr>
          </a:lstStyle>
          <a:p>
            <a:fld id="{3A636B23-8F6D-4947-88AC-038BF7B2E127}" type="slidenum">
              <a:rPr lang="en-US" smtClean="0"/>
              <a:t>‹#›</a:t>
            </a:fld>
            <a:endParaRPr lang="en-US"/>
          </a:p>
        </p:txBody>
      </p:sp>
      <p:cxnSp>
        <p:nvCxnSpPr>
          <p:cNvPr id="7" name="Straight Connector 6"/>
          <p:cNvCxnSpPr/>
          <p:nvPr/>
        </p:nvCxnSpPr>
        <p:spPr>
          <a:xfrm flipV="1">
            <a:off x="571500" y="826324"/>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4065447"/>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Lst>
  <p:transition spd="slow">
    <p:push dir="u"/>
  </p:transition>
  <p:txStyles>
    <p:titleStyle>
      <a:lvl1pPr algn="l" defTabSz="914377" rtl="0" eaLnBrk="1" latinLnBrk="0" hangingPunct="1">
        <a:lnSpc>
          <a:spcPct val="80000"/>
        </a:lnSpc>
        <a:spcBef>
          <a:spcPct val="0"/>
        </a:spcBef>
        <a:buNone/>
        <a:defRPr sz="4400" kern="1200" cap="all" spc="100" baseline="0">
          <a:solidFill>
            <a:schemeClr val="tx1">
              <a:lumMod val="90000"/>
              <a:lumOff val="10000"/>
            </a:schemeClr>
          </a:solidFill>
          <a:latin typeface="+mj-lt"/>
          <a:ea typeface="+mj-ea"/>
          <a:cs typeface="+mj-cs"/>
        </a:defRPr>
      </a:lvl1pPr>
    </p:titleStyle>
    <p:bodyStyle>
      <a:lvl1pPr marL="91440" indent="-91440" algn="l" defTabSz="914377"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600" kern="1200">
          <a:solidFill>
            <a:schemeClr val="tx1"/>
          </a:solidFill>
          <a:latin typeface="+mn-lt"/>
          <a:ea typeface="+mn-ea"/>
          <a:cs typeface="+mn-cs"/>
        </a:defRPr>
      </a:lvl2pPr>
      <a:lvl3pPr marL="4480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3pPr>
      <a:lvl4pPr marL="59436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4pPr>
      <a:lvl5pPr marL="77724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5pPr>
      <a:lvl6pPr marL="91440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6pPr>
      <a:lvl7pPr marL="1060704"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7pPr>
      <a:lvl8pPr marL="1216152"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8pPr>
      <a:lvl9pPr marL="13624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oleObject" Target="file:///D:\Danry\Etc\2016%20Conference\PPT\Submit\Revisi%201\Drawing1\Drawing\~Page-1\Database" TargetMode="Externa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6.emf"/><Relationship Id="rId4" Type="http://schemas.openxmlformats.org/officeDocument/2006/relationships/oleObject" Target="file:///D:\Danry\Etc\2016%20Conference\PPT\Submit\Revisi%201\Drawing1\Drawing\~Page-1\Database" TargetMode="Externa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g"/><Relationship Id="rId1" Type="http://schemas.openxmlformats.org/officeDocument/2006/relationships/slideLayout" Target="../slideLayouts/slideLayout1.xml"/><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hyperlink" Target="mailto:shobri@umn.ac.id" TargetMode="External"/><Relationship Id="rId1" Type="http://schemas.openxmlformats.org/officeDocument/2006/relationships/slideLayout" Target="../slideLayouts/slideLayout5.xml"/><Relationship Id="rId5" Type="http://schemas.openxmlformats.org/officeDocument/2006/relationships/image" Target="../media/image6.jpeg"/><Relationship Id="rId4" Type="http://schemas.openxmlformats.org/officeDocument/2006/relationships/image" Target="../media/image5.jpg"/></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2.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25.png"/><Relationship Id="rId7" Type="http://schemas.openxmlformats.org/officeDocument/2006/relationships/diagramColors" Target="../diagrams/colors9.xml"/><Relationship Id="rId2" Type="http://schemas.openxmlformats.org/officeDocument/2006/relationships/slide" Target="slide34.xml"/><Relationship Id="rId1" Type="http://schemas.openxmlformats.org/officeDocument/2006/relationships/slideLayout" Target="../slideLayouts/slideLayout2.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23.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25.png"/><Relationship Id="rId7" Type="http://schemas.openxmlformats.org/officeDocument/2006/relationships/diagramColors" Target="../diagrams/colors10.xml"/><Relationship Id="rId2" Type="http://schemas.openxmlformats.org/officeDocument/2006/relationships/slide" Target="slide34.xml"/><Relationship Id="rId1" Type="http://schemas.openxmlformats.org/officeDocument/2006/relationships/slideLayout" Target="../slideLayouts/slideLayout2.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24.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26.png"/><Relationship Id="rId7" Type="http://schemas.openxmlformats.org/officeDocument/2006/relationships/diagramColors" Target="../diagrams/colors11.xml"/><Relationship Id="rId2" Type="http://schemas.openxmlformats.org/officeDocument/2006/relationships/slide" Target="slide31.xml"/><Relationship Id="rId1" Type="http://schemas.openxmlformats.org/officeDocument/2006/relationships/slideLayout" Target="../slideLayouts/slideLayout2.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jpg"/></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hyperlink" Target="https://en.wikipedia.org/wiki/Tax" TargetMode="Externa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microsoft.com/office/2007/relationships/diagramDrawing" Target="../diagrams/drawing13.xml"/><Relationship Id="rId3" Type="http://schemas.microsoft.com/office/2007/relationships/hdphoto" Target="../media/hdphoto2.wdp"/><Relationship Id="rId7" Type="http://schemas.openxmlformats.org/officeDocument/2006/relationships/diagramColors" Target="../diagrams/colors13.xml"/><Relationship Id="rId2" Type="http://schemas.openxmlformats.org/officeDocument/2006/relationships/image" Target="../media/image39.jpeg"/><Relationship Id="rId1" Type="http://schemas.openxmlformats.org/officeDocument/2006/relationships/slideLayout" Target="../slideLayouts/slideLayout1.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41.jp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eopleSoft campus solution</a:t>
            </a:r>
            <a:br>
              <a:rPr lang="en-US" dirty="0" smtClean="0"/>
            </a:br>
            <a:r>
              <a:rPr lang="en-US" sz="3100" dirty="0" smtClean="0"/>
              <a:t>my </a:t>
            </a:r>
            <a:r>
              <a:rPr lang="en-US" sz="3100" dirty="0" err="1" smtClean="0"/>
              <a:t>umn</a:t>
            </a:r>
            <a:r>
              <a:rPr lang="en-US" sz="3100" dirty="0" smtClean="0"/>
              <a:t> - </a:t>
            </a:r>
            <a:r>
              <a:rPr lang="en-US" sz="3100" dirty="0"/>
              <a:t>LECTURES PAYROLL </a:t>
            </a:r>
            <a:r>
              <a:rPr lang="en-US" sz="3100" dirty="0" smtClean="0"/>
              <a:t>MODULE</a:t>
            </a:r>
            <a:endParaRPr lang="en-US" dirty="0"/>
          </a:p>
        </p:txBody>
      </p:sp>
      <p:sp>
        <p:nvSpPr>
          <p:cNvPr id="4" name="Text Placeholder 3"/>
          <p:cNvSpPr>
            <a:spLocks noGrp="1"/>
          </p:cNvSpPr>
          <p:nvPr>
            <p:ph type="body" sz="half" idx="2"/>
          </p:nvPr>
        </p:nvSpPr>
        <p:spPr/>
        <p:txBody>
          <a:bodyPr/>
          <a:lstStyle/>
          <a:p>
            <a:r>
              <a:rPr lang="en-US" dirty="0" smtClean="0"/>
              <a:t>SESSION ####</a:t>
            </a:r>
          </a:p>
          <a:p>
            <a:r>
              <a:rPr lang="en-US" dirty="0"/>
              <a:t>Singapore </a:t>
            </a:r>
            <a:endParaRPr lang="en-US" dirty="0" smtClean="0"/>
          </a:p>
          <a:p>
            <a:r>
              <a:rPr lang="en-US" dirty="0" smtClean="0"/>
              <a:t>14-15 November 2016</a:t>
            </a:r>
            <a:endParaRPr lang="en-US" dirty="0"/>
          </a:p>
        </p:txBody>
      </p:sp>
      <p:pic>
        <p:nvPicPr>
          <p:cNvPr id="5" name="Picture Placeholder 4"/>
          <p:cNvPicPr>
            <a:picLocks noGrp="1" noChangeAspect="1"/>
          </p:cNvPicPr>
          <p:nvPr>
            <p:ph type="pic" idx="1"/>
          </p:nvPr>
        </p:nvPicPr>
        <p:blipFill rotWithShape="1">
          <a:blip r:embed="rId2">
            <a:extLst>
              <a:ext uri="{28A0092B-C50C-407E-A947-70E740481C1C}">
                <a14:useLocalDpi xmlns:a14="http://schemas.microsoft.com/office/drawing/2010/main" val="0"/>
              </a:ext>
            </a:extLst>
          </a:blip>
          <a:srcRect t="1933" b="22759"/>
          <a:stretch/>
        </p:blipFill>
        <p:spPr/>
      </p:pic>
    </p:spTree>
    <p:extLst>
      <p:ext uri="{BB962C8B-B14F-4D97-AF65-F5344CB8AC3E}">
        <p14:creationId xmlns:p14="http://schemas.microsoft.com/office/powerpoint/2010/main" val="3876221716"/>
      </p:ext>
    </p:extLst>
  </p:cSld>
  <p:clrMapOvr>
    <a:masterClrMapping/>
  </p:clrMapOvr>
  <p:transition spd="slow">
    <p:push dir="u"/>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1 UMN </a:t>
            </a:r>
            <a:r>
              <a:rPr lang="en-US" dirty="0"/>
              <a:t>Attendance System</a:t>
            </a:r>
          </a:p>
        </p:txBody>
      </p:sp>
      <p:sp>
        <p:nvSpPr>
          <p:cNvPr id="3" name="Content Placeholder 2"/>
          <p:cNvSpPr>
            <a:spLocks noGrp="1"/>
          </p:cNvSpPr>
          <p:nvPr>
            <p:ph idx="1"/>
          </p:nvPr>
        </p:nvSpPr>
        <p:spPr>
          <a:xfrm>
            <a:off x="768096" y="2286000"/>
            <a:ext cx="7290055" cy="1524000"/>
          </a:xfrm>
        </p:spPr>
        <p:txBody>
          <a:bodyPr>
            <a:normAutofit/>
          </a:bodyPr>
          <a:lstStyle/>
          <a:p>
            <a:r>
              <a:rPr lang="en-US" dirty="0" smtClean="0"/>
              <a:t>UMN Attendance System is built up with RFID and integrated with the academic information system. The data produced from the RFID later will be used as an input for Lecturers Payroll Module to process the payroll.</a:t>
            </a:r>
          </a:p>
        </p:txBody>
      </p:sp>
      <p:sp>
        <p:nvSpPr>
          <p:cNvPr id="4" name="Content Placeholder 2"/>
          <p:cNvSpPr txBox="1">
            <a:spLocks/>
          </p:cNvSpPr>
          <p:nvPr/>
        </p:nvSpPr>
        <p:spPr>
          <a:xfrm>
            <a:off x="762000" y="4876800"/>
            <a:ext cx="7290055" cy="1524000"/>
          </a:xfrm>
          <a:prstGeom prst="rect">
            <a:avLst/>
          </a:prstGeom>
        </p:spPr>
        <p:txBody>
          <a:bodyPr vert="horz" lIns="45720" tIns="45720" rIns="45720" bIns="45720" rtlCol="0">
            <a:normAutofit/>
          </a:bodyPr>
          <a:lstStyle>
            <a:lvl1pPr marL="91440" indent="-91440" algn="l" defTabSz="914377"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600" kern="1200">
                <a:solidFill>
                  <a:schemeClr val="tx1"/>
                </a:solidFill>
                <a:latin typeface="+mn-lt"/>
                <a:ea typeface="+mn-ea"/>
                <a:cs typeface="+mn-cs"/>
              </a:defRPr>
            </a:lvl2pPr>
            <a:lvl3pPr marL="4480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3pPr>
            <a:lvl4pPr marL="59436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4pPr>
            <a:lvl5pPr marL="77724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5pPr>
            <a:lvl6pPr marL="91440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6pPr>
            <a:lvl7pPr marL="1060704"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7pPr>
            <a:lvl8pPr marL="1216152"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8pPr>
            <a:lvl9pPr marL="13624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9pPr>
          </a:lstStyle>
          <a:p>
            <a:r>
              <a:rPr lang="en-US" dirty="0" smtClean="0"/>
              <a:t>When the lecturer and the students attend the class, they will both tap their id card to mark their presence as the starting time and later when the class finished, the lecturer will validate the student presence and save it to be marked as the end time of the class.</a:t>
            </a:r>
            <a:endParaRPr lang="en-US" dirty="0"/>
          </a:p>
        </p:txBody>
      </p:sp>
      <p:graphicFrame>
        <p:nvGraphicFramePr>
          <p:cNvPr id="5" name="Diagram 4"/>
          <p:cNvGraphicFramePr/>
          <p:nvPr>
            <p:extLst>
              <p:ext uri="{D42A27DB-BD31-4B8C-83A1-F6EECF244321}">
                <p14:modId xmlns:p14="http://schemas.microsoft.com/office/powerpoint/2010/main" val="1994006947"/>
              </p:ext>
            </p:extLst>
          </p:nvPr>
        </p:nvGraphicFramePr>
        <p:xfrm>
          <a:off x="1143000" y="2108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52723960"/>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N - RFID </a:t>
            </a:r>
            <a:r>
              <a:rPr lang="en-US" dirty="0" smtClean="0"/>
              <a:t>Attendance</a:t>
            </a:r>
            <a:endParaRPr lang="en-US" dirty="0"/>
          </a:p>
        </p:txBody>
      </p:sp>
      <p:sp>
        <p:nvSpPr>
          <p:cNvPr id="4" name="TextBox 3"/>
          <p:cNvSpPr txBox="1"/>
          <p:nvPr/>
        </p:nvSpPr>
        <p:spPr>
          <a:xfrm>
            <a:off x="4419600" y="2592204"/>
            <a:ext cx="3810000" cy="1200329"/>
          </a:xfrm>
          <a:prstGeom prst="rect">
            <a:avLst/>
          </a:prstGeom>
          <a:noFill/>
        </p:spPr>
        <p:txBody>
          <a:bodyPr wrap="square" rtlCol="0">
            <a:spAutoFit/>
          </a:bodyPr>
          <a:lstStyle/>
          <a:p>
            <a:pPr marL="285750" indent="-285750">
              <a:buFont typeface="Wingdings" pitchFamily="2" charset="2"/>
              <a:buChar char="q"/>
            </a:pPr>
            <a:r>
              <a:rPr lang="en-US" dirty="0" smtClean="0"/>
              <a:t>RFID device attached to every class room</a:t>
            </a:r>
          </a:p>
          <a:p>
            <a:pPr marL="285750" indent="-285750">
              <a:buFont typeface="Wingdings" pitchFamily="2" charset="2"/>
              <a:buChar char="q"/>
            </a:pPr>
            <a:r>
              <a:rPr lang="en-US" dirty="0" smtClean="0"/>
              <a:t>Students and lecturers will tap their ID card before class is started</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1828800"/>
            <a:ext cx="2514600" cy="4467612"/>
          </a:xfrm>
          <a:prstGeom prst="rect">
            <a:avLst/>
          </a:prstGeom>
        </p:spPr>
      </p:pic>
      <p:sp>
        <p:nvSpPr>
          <p:cNvPr id="7" name="Oval 6"/>
          <p:cNvSpPr/>
          <p:nvPr/>
        </p:nvSpPr>
        <p:spPr>
          <a:xfrm>
            <a:off x="1524000" y="3792533"/>
            <a:ext cx="609600" cy="62706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t="6797" b="22097"/>
          <a:stretch/>
        </p:blipFill>
        <p:spPr>
          <a:xfrm>
            <a:off x="1099380" y="3192368"/>
            <a:ext cx="1491420" cy="1884218"/>
          </a:xfrm>
          <a:prstGeom prst="rect">
            <a:avLst/>
          </a:prstGeom>
        </p:spPr>
      </p:pic>
    </p:spTree>
    <p:extLst>
      <p:ext uri="{BB962C8B-B14F-4D97-AF65-F5344CB8AC3E}">
        <p14:creationId xmlns:p14="http://schemas.microsoft.com/office/powerpoint/2010/main" val="294124093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arn(inVertical)">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w</p:attrName>
                                        </p:attrNameLst>
                                      </p:cBhvr>
                                      <p:tavLst>
                                        <p:tav tm="0">
                                          <p:val>
                                            <p:fltVal val="0"/>
                                          </p:val>
                                        </p:tav>
                                        <p:tav tm="100000">
                                          <p:val>
                                            <p:strVal val="#ppt_w"/>
                                          </p:val>
                                        </p:tav>
                                      </p:tavLst>
                                    </p:anim>
                                    <p:anim calcmode="lin" valueType="num">
                                      <p:cBhvr>
                                        <p:cTn id="21" dur="500" fill="hold"/>
                                        <p:tgtEl>
                                          <p:spTgt spid="5"/>
                                        </p:tgtEl>
                                        <p:attrNameLst>
                                          <p:attrName>ppt_h</p:attrName>
                                        </p:attrNameLst>
                                      </p:cBhvr>
                                      <p:tavLst>
                                        <p:tav tm="0">
                                          <p:val>
                                            <p:fltVal val="0"/>
                                          </p:val>
                                        </p:tav>
                                        <p:tav tm="100000">
                                          <p:val>
                                            <p:strVal val="#ppt_h"/>
                                          </p:val>
                                        </p:tav>
                                      </p:tavLst>
                                    </p:anim>
                                    <p:animEffect transition="in" filter="fade">
                                      <p:cBhvr>
                                        <p:cTn id="22" dur="500"/>
                                        <p:tgtEl>
                                          <p:spTgt spid="5"/>
                                        </p:tgtEl>
                                      </p:cBhvr>
                                    </p:animEffect>
                                  </p:childTnLst>
                                </p:cTn>
                              </p:par>
                              <p:par>
                                <p:cTn id="23" presetID="9" presetClass="emph" presetSubtype="0" nodeType="withEffect">
                                  <p:stCondLst>
                                    <p:cond delay="0"/>
                                  </p:stCondLst>
                                  <p:childTnLst>
                                    <p:set>
                                      <p:cBhvr rctx="PPT">
                                        <p:cTn id="24" dur="indefinite"/>
                                        <p:tgtEl>
                                          <p:spTgt spid="6"/>
                                        </p:tgtEl>
                                        <p:attrNameLst>
                                          <p:attrName>style.opacity</p:attrName>
                                        </p:attrNameLst>
                                      </p:cBhvr>
                                      <p:to>
                                        <p:strVal val="0.5"/>
                                      </p:to>
                                    </p:set>
                                    <p:animEffect filter="image" prLst="opacity: 0.5">
                                      <p:cBhvr rctx="IE">
                                        <p:cTn id="25" dur="indefinite"/>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N Attendance flow</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438399"/>
            <a:ext cx="838200" cy="1731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2438401"/>
            <a:ext cx="838200" cy="1625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Explosion 1 13"/>
          <p:cNvSpPr/>
          <p:nvPr/>
        </p:nvSpPr>
        <p:spPr>
          <a:xfrm>
            <a:off x="3276600" y="1613865"/>
            <a:ext cx="2209800" cy="15240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APPING</a:t>
            </a:r>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2743500089"/>
              </p:ext>
            </p:extLst>
          </p:nvPr>
        </p:nvGraphicFramePr>
        <p:xfrm>
          <a:off x="3619500" y="3894667"/>
          <a:ext cx="1524000" cy="1058333"/>
        </p:xfrm>
        <a:graphic>
          <a:graphicData uri="http://schemas.openxmlformats.org/presentationml/2006/ole">
            <mc:AlternateContent xmlns:mc="http://schemas.openxmlformats.org/markup-compatibility/2006">
              <mc:Choice xmlns:v="urn:schemas-microsoft-com:vml" Requires="v">
                <p:oleObj spid="_x0000_s1049" name="Visio" r:id="rId5" imgW="1028764" imgH="714244" progId="Visio.Drawing.15">
                  <p:link updateAutomatic="1"/>
                </p:oleObj>
              </mc:Choice>
              <mc:Fallback>
                <p:oleObj name="Visio" r:id="rId5" imgW="1028764" imgH="714244" progId="Visio.Drawing.15">
                  <p:link updateAutomatic="1"/>
                  <p:pic>
                    <p:nvPicPr>
                      <p:cNvPr id="0" name=""/>
                      <p:cNvPicPr/>
                      <p:nvPr/>
                    </p:nvPicPr>
                    <p:blipFill>
                      <a:blip r:embed="rId6"/>
                      <a:stretch>
                        <a:fillRect/>
                      </a:stretch>
                    </p:blipFill>
                    <p:spPr>
                      <a:xfrm>
                        <a:off x="3619500" y="3894667"/>
                        <a:ext cx="1524000" cy="1058333"/>
                      </a:xfrm>
                      <a:prstGeom prst="rect">
                        <a:avLst/>
                      </a:prstGeom>
                    </p:spPr>
                  </p:pic>
                </p:oleObj>
              </mc:Fallback>
            </mc:AlternateContent>
          </a:graphicData>
        </a:graphic>
      </p:graphicFrame>
      <p:sp>
        <p:nvSpPr>
          <p:cNvPr id="17" name="Right Arrow 16"/>
          <p:cNvSpPr/>
          <p:nvPr/>
        </p:nvSpPr>
        <p:spPr>
          <a:xfrm rot="20164211">
            <a:off x="2209800" y="2684019"/>
            <a:ext cx="670529" cy="3321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rot="12469777">
            <a:off x="6036802" y="2668425"/>
            <a:ext cx="670529" cy="3321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p:cNvCxnSpPr/>
          <p:nvPr/>
        </p:nvCxnSpPr>
        <p:spPr>
          <a:xfrm>
            <a:off x="4381500" y="3137865"/>
            <a:ext cx="0" cy="681195"/>
          </a:xfrm>
          <a:prstGeom prst="straightConnector1">
            <a:avLst/>
          </a:prstGeom>
          <a:ln w="38100">
            <a:prstDash val="sysDot"/>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1863436" y="5715000"/>
            <a:ext cx="5410200" cy="838200"/>
            <a:chOff x="1877291" y="5410200"/>
            <a:chExt cx="5410200" cy="762000"/>
          </a:xfrm>
        </p:grpSpPr>
        <p:sp>
          <p:nvSpPr>
            <p:cNvPr id="16" name="TextBox 15"/>
            <p:cNvSpPr txBox="1"/>
            <p:nvPr/>
          </p:nvSpPr>
          <p:spPr>
            <a:xfrm>
              <a:off x="3747655" y="5462100"/>
              <a:ext cx="1600200" cy="363736"/>
            </a:xfrm>
            <a:prstGeom prst="rect">
              <a:avLst/>
            </a:prstGeom>
            <a:noFill/>
          </p:spPr>
          <p:txBody>
            <a:bodyPr wrap="square" rtlCol="0">
              <a:spAutoFit/>
            </a:bodyPr>
            <a:lstStyle/>
            <a:p>
              <a:r>
                <a:rPr lang="en-US" sz="2000" dirty="0" smtClean="0">
                  <a:ln w="38100">
                    <a:solidFill>
                      <a:srgbClr val="00B050"/>
                    </a:solidFill>
                  </a:ln>
                  <a:solidFill>
                    <a:srgbClr val="00B050"/>
                  </a:solidFill>
                </a:rPr>
                <a:t>√ </a:t>
              </a:r>
              <a:r>
                <a:rPr lang="en-US" sz="2000" dirty="0" smtClean="0">
                  <a:ln w="6350">
                    <a:solidFill>
                      <a:srgbClr val="00B050"/>
                    </a:solidFill>
                  </a:ln>
                  <a:solidFill>
                    <a:srgbClr val="00B050"/>
                  </a:solidFill>
                </a:rPr>
                <a:t>ACCEPTED</a:t>
              </a:r>
              <a:endParaRPr lang="en-US" sz="2000" dirty="0">
                <a:ln w="38100">
                  <a:solidFill>
                    <a:srgbClr val="00B050"/>
                  </a:solidFill>
                </a:ln>
                <a:solidFill>
                  <a:srgbClr val="00B050"/>
                </a:solidFill>
              </a:endParaRPr>
            </a:p>
          </p:txBody>
        </p:sp>
        <p:sp>
          <p:nvSpPr>
            <p:cNvPr id="20" name="TextBox 19"/>
            <p:cNvSpPr txBox="1"/>
            <p:nvPr/>
          </p:nvSpPr>
          <p:spPr>
            <a:xfrm>
              <a:off x="3823855" y="5808464"/>
              <a:ext cx="1447800" cy="363736"/>
            </a:xfrm>
            <a:prstGeom prst="rect">
              <a:avLst/>
            </a:prstGeom>
            <a:noFill/>
          </p:spPr>
          <p:txBody>
            <a:bodyPr wrap="square" rtlCol="0">
              <a:spAutoFit/>
            </a:bodyPr>
            <a:lstStyle/>
            <a:p>
              <a:r>
                <a:rPr lang="en-US" sz="2000" dirty="0" smtClean="0">
                  <a:ln w="6350">
                    <a:solidFill>
                      <a:srgbClr val="FF0000"/>
                    </a:solidFill>
                  </a:ln>
                  <a:solidFill>
                    <a:srgbClr val="FF0000"/>
                  </a:solidFill>
                </a:rPr>
                <a:t>X REJECTED</a:t>
              </a:r>
              <a:endParaRPr lang="en-US" sz="2000" dirty="0">
                <a:ln w="6350">
                  <a:solidFill>
                    <a:srgbClr val="FF0000"/>
                  </a:solidFill>
                </a:ln>
                <a:solidFill>
                  <a:srgbClr val="FF0000"/>
                </a:solidFill>
              </a:endParaRPr>
            </a:p>
          </p:txBody>
        </p:sp>
        <p:sp>
          <p:nvSpPr>
            <p:cNvPr id="21" name="Rectangle 20"/>
            <p:cNvSpPr/>
            <p:nvPr/>
          </p:nvSpPr>
          <p:spPr>
            <a:xfrm>
              <a:off x="1877291" y="5410200"/>
              <a:ext cx="5410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7" name="Straight Arrow Connector 26"/>
          <p:cNvCxnSpPr/>
          <p:nvPr/>
        </p:nvCxnSpPr>
        <p:spPr>
          <a:xfrm>
            <a:off x="4381500" y="5029337"/>
            <a:ext cx="0" cy="533263"/>
          </a:xfrm>
          <a:prstGeom prst="straightConnector1">
            <a:avLst/>
          </a:prstGeom>
          <a:ln w="38100">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flipV="1">
            <a:off x="1759968" y="4343400"/>
            <a:ext cx="297432" cy="1219201"/>
          </a:xfrm>
          <a:prstGeom prst="straightConnector1">
            <a:avLst/>
          </a:prstGeom>
          <a:ln w="38100">
            <a:prstDash val="sysDot"/>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6971113" y="4343399"/>
            <a:ext cx="302523" cy="1219202"/>
          </a:xfrm>
          <a:prstGeom prst="straightConnector1">
            <a:avLst/>
          </a:prstGeom>
          <a:ln w="38100">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46136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027"/>
                                        </p:tgtEl>
                                      </p:cBhvr>
                                    </p:animEffect>
                                    <p:animScale>
                                      <p:cBhvr>
                                        <p:cTn id="7" dur="250" autoRev="1" fill="hold"/>
                                        <p:tgtEl>
                                          <p:spTgt spid="102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nodeType="clickEffect">
                                  <p:stCondLst>
                                    <p:cond delay="0"/>
                                  </p:stCondLst>
                                  <p:childTnLst>
                                    <p:animEffect transition="out" filter="fade">
                                      <p:cBhvr>
                                        <p:cTn id="11" dur="500" tmFilter="0, 0; .2, .5; .8, .5; 1, 0"/>
                                        <p:tgtEl>
                                          <p:spTgt spid="1028"/>
                                        </p:tgtEl>
                                      </p:cBhvr>
                                    </p:animEffect>
                                    <p:animScale>
                                      <p:cBhvr>
                                        <p:cTn id="12" dur="250" autoRev="1" fill="hold"/>
                                        <p:tgtEl>
                                          <p:spTgt spid="1028"/>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1" presetClass="emph" presetSubtype="0" fill="hold" grpId="0" nodeType="clickEffect">
                                  <p:stCondLst>
                                    <p:cond delay="0"/>
                                  </p:stCondLst>
                                  <p:childTnLst>
                                    <p:animClr clrSpc="hsl" dir="cw">
                                      <p:cBhvr override="childStyle">
                                        <p:cTn id="16" dur="500" fill="hold"/>
                                        <p:tgtEl>
                                          <p:spTgt spid="14"/>
                                        </p:tgtEl>
                                        <p:attrNameLst>
                                          <p:attrName>style.color</p:attrName>
                                        </p:attrNameLst>
                                      </p:cBhvr>
                                      <p:by>
                                        <p:hsl h="7200000" s="0" l="0"/>
                                      </p:by>
                                    </p:animClr>
                                    <p:animClr clrSpc="hsl" dir="cw">
                                      <p:cBhvr>
                                        <p:cTn id="17" dur="500" fill="hold"/>
                                        <p:tgtEl>
                                          <p:spTgt spid="14"/>
                                        </p:tgtEl>
                                        <p:attrNameLst>
                                          <p:attrName>fillcolor</p:attrName>
                                        </p:attrNameLst>
                                      </p:cBhvr>
                                      <p:by>
                                        <p:hsl h="7200000" s="0" l="0"/>
                                      </p:by>
                                    </p:animClr>
                                    <p:animClr clrSpc="hsl" dir="cw">
                                      <p:cBhvr>
                                        <p:cTn id="18" dur="500" fill="hold"/>
                                        <p:tgtEl>
                                          <p:spTgt spid="14"/>
                                        </p:tgtEl>
                                        <p:attrNameLst>
                                          <p:attrName>stroke.color</p:attrName>
                                        </p:attrNameLst>
                                      </p:cBhvr>
                                      <p:by>
                                        <p:hsl h="7200000" s="0" l="0"/>
                                      </p:by>
                                    </p:animClr>
                                    <p:set>
                                      <p:cBhvr>
                                        <p:cTn id="19" dur="500" fill="hold"/>
                                        <p:tgtEl>
                                          <p:spTgt spid="14"/>
                                        </p:tgtEl>
                                        <p:attrNameLst>
                                          <p:attrName>fill.type</p:attrName>
                                        </p:attrNameLst>
                                      </p:cBhvr>
                                      <p:to>
                                        <p:strVal val="solid"/>
                                      </p:to>
                                    </p:set>
                                  </p:childTnLst>
                                </p:cTn>
                              </p:par>
                            </p:childTnLst>
                          </p:cTn>
                        </p:par>
                      </p:childTnLst>
                    </p:cTn>
                  </p:par>
                  <p:par>
                    <p:cTn id="20" fill="hold">
                      <p:stCondLst>
                        <p:cond delay="indefinite"/>
                      </p:stCondLst>
                      <p:childTnLst>
                        <p:par>
                          <p:cTn id="21" fill="hold">
                            <p:stCondLst>
                              <p:cond delay="0"/>
                            </p:stCondLst>
                            <p:childTnLst>
                              <p:par>
                                <p:cTn id="22" presetID="26" presetClass="emph" presetSubtype="0" fill="hold" nodeType="clickEffect">
                                  <p:stCondLst>
                                    <p:cond delay="0"/>
                                  </p:stCondLst>
                                  <p:childTnLst>
                                    <p:animEffect transition="out" filter="fade">
                                      <p:cBhvr>
                                        <p:cTn id="23" dur="500" tmFilter="0, 0; .2, .5; .8, .5; 1, 0"/>
                                        <p:tgtEl>
                                          <p:spTgt spid="15"/>
                                        </p:tgtEl>
                                      </p:cBhvr>
                                    </p:animEffect>
                                    <p:animScale>
                                      <p:cBhvr>
                                        <p:cTn id="24" dur="250" autoRev="1" fill="hold"/>
                                        <p:tgtEl>
                                          <p:spTgt spid="15"/>
                                        </p:tgtEl>
                                      </p:cBhvr>
                                      <p:by x="105000" y="105000"/>
                                    </p:animScale>
                                  </p:childTnLst>
                                </p:cTn>
                              </p:par>
                            </p:childTnLst>
                          </p:cTn>
                        </p:par>
                      </p:childTnLst>
                    </p:cTn>
                  </p:par>
                  <p:par>
                    <p:cTn id="25" fill="hold">
                      <p:stCondLst>
                        <p:cond delay="indefinite"/>
                      </p:stCondLst>
                      <p:childTnLst>
                        <p:par>
                          <p:cTn id="26" fill="hold">
                            <p:stCondLst>
                              <p:cond delay="0"/>
                            </p:stCondLst>
                            <p:childTnLst>
                              <p:par>
                                <p:cTn id="27" presetID="32" presetClass="emph" presetSubtype="0" fill="hold" nodeType="clickEffect">
                                  <p:stCondLst>
                                    <p:cond delay="0"/>
                                  </p:stCondLst>
                                  <p:childTnLst>
                                    <p:animRot by="120000">
                                      <p:cBhvr>
                                        <p:cTn id="28" dur="100" fill="hold">
                                          <p:stCondLst>
                                            <p:cond delay="0"/>
                                          </p:stCondLst>
                                        </p:cTn>
                                        <p:tgtEl>
                                          <p:spTgt spid="23"/>
                                        </p:tgtEl>
                                        <p:attrNameLst>
                                          <p:attrName>r</p:attrName>
                                        </p:attrNameLst>
                                      </p:cBhvr>
                                    </p:animRot>
                                    <p:animRot by="-240000">
                                      <p:cBhvr>
                                        <p:cTn id="29" dur="200" fill="hold">
                                          <p:stCondLst>
                                            <p:cond delay="200"/>
                                          </p:stCondLst>
                                        </p:cTn>
                                        <p:tgtEl>
                                          <p:spTgt spid="23"/>
                                        </p:tgtEl>
                                        <p:attrNameLst>
                                          <p:attrName>r</p:attrName>
                                        </p:attrNameLst>
                                      </p:cBhvr>
                                    </p:animRot>
                                    <p:animRot by="240000">
                                      <p:cBhvr>
                                        <p:cTn id="30" dur="200" fill="hold">
                                          <p:stCondLst>
                                            <p:cond delay="400"/>
                                          </p:stCondLst>
                                        </p:cTn>
                                        <p:tgtEl>
                                          <p:spTgt spid="23"/>
                                        </p:tgtEl>
                                        <p:attrNameLst>
                                          <p:attrName>r</p:attrName>
                                        </p:attrNameLst>
                                      </p:cBhvr>
                                    </p:animRot>
                                    <p:animRot by="-240000">
                                      <p:cBhvr>
                                        <p:cTn id="31" dur="200" fill="hold">
                                          <p:stCondLst>
                                            <p:cond delay="600"/>
                                          </p:stCondLst>
                                        </p:cTn>
                                        <p:tgtEl>
                                          <p:spTgt spid="23"/>
                                        </p:tgtEl>
                                        <p:attrNameLst>
                                          <p:attrName>r</p:attrName>
                                        </p:attrNameLst>
                                      </p:cBhvr>
                                    </p:animRot>
                                    <p:animRot by="120000">
                                      <p:cBhvr>
                                        <p:cTn id="32" dur="200" fill="hold">
                                          <p:stCondLst>
                                            <p:cond delay="800"/>
                                          </p:stCondLst>
                                        </p:cTn>
                                        <p:tgtEl>
                                          <p:spTgt spid="23"/>
                                        </p:tgtEl>
                                        <p:attrNameLst>
                                          <p:attrName>r</p:attrName>
                                        </p:attrNameLst>
                                      </p:cBhvr>
                                    </p:animRo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wipe(down)">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down)">
                                      <p:cBhvr>
                                        <p:cTn id="4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N Attendance flow (cont’d)</a:t>
            </a:r>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88508"/>
            <a:ext cx="838200" cy="1731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ight Arrow 16"/>
          <p:cNvSpPr/>
          <p:nvPr/>
        </p:nvSpPr>
        <p:spPr>
          <a:xfrm>
            <a:off x="1717522" y="2543926"/>
            <a:ext cx="670529" cy="3321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Arrow Connector 28"/>
          <p:cNvCxnSpPr/>
          <p:nvPr/>
        </p:nvCxnSpPr>
        <p:spPr>
          <a:xfrm>
            <a:off x="7086600" y="3657226"/>
            <a:ext cx="0" cy="623829"/>
          </a:xfrm>
          <a:prstGeom prst="straightConnector1">
            <a:avLst/>
          </a:prstGeom>
          <a:ln w="38100">
            <a:prstDash val="sysDot"/>
            <a:tailEnd type="arrow"/>
          </a:ln>
        </p:spPr>
        <p:style>
          <a:lnRef idx="1">
            <a:schemeClr val="accent1"/>
          </a:lnRef>
          <a:fillRef idx="0">
            <a:schemeClr val="accent1"/>
          </a:fillRef>
          <a:effectRef idx="0">
            <a:schemeClr val="accent1"/>
          </a:effectRef>
          <a:fontRef idx="minor">
            <a:schemeClr val="tx1"/>
          </a:fontRef>
        </p:style>
      </p:cxnSp>
      <p:sp>
        <p:nvSpPr>
          <p:cNvPr id="24" name="Right Arrow 23"/>
          <p:cNvSpPr/>
          <p:nvPr/>
        </p:nvSpPr>
        <p:spPr>
          <a:xfrm>
            <a:off x="4973504" y="2519677"/>
            <a:ext cx="670529" cy="3321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2503127399"/>
              </p:ext>
            </p:extLst>
          </p:nvPr>
        </p:nvGraphicFramePr>
        <p:xfrm>
          <a:off x="6359215" y="4516956"/>
          <a:ext cx="1565585" cy="1087212"/>
        </p:xfrm>
        <a:graphic>
          <a:graphicData uri="http://schemas.openxmlformats.org/presentationml/2006/ole">
            <mc:AlternateContent xmlns:mc="http://schemas.openxmlformats.org/markup-compatibility/2006">
              <mc:Choice xmlns:v="urn:schemas-microsoft-com:vml" Requires="v">
                <p:oleObj spid="_x0000_s2073" name="Visio" r:id="rId4" imgW="1028764" imgH="714244" progId="Visio.Drawing.15">
                  <p:link updateAutomatic="1"/>
                </p:oleObj>
              </mc:Choice>
              <mc:Fallback>
                <p:oleObj name="Visio" r:id="rId4" imgW="1028764" imgH="714244" progId="Visio.Drawing.15">
                  <p:link updateAutomatic="1"/>
                  <p:pic>
                    <p:nvPicPr>
                      <p:cNvPr id="0" name=""/>
                      <p:cNvPicPr/>
                      <p:nvPr/>
                    </p:nvPicPr>
                    <p:blipFill>
                      <a:blip r:embed="rId5"/>
                      <a:stretch>
                        <a:fillRect/>
                      </a:stretch>
                    </p:blipFill>
                    <p:spPr>
                      <a:xfrm>
                        <a:off x="6359215" y="4516956"/>
                        <a:ext cx="1565585" cy="1087212"/>
                      </a:xfrm>
                      <a:prstGeom prst="rect">
                        <a:avLst/>
                      </a:prstGeom>
                    </p:spPr>
                  </p:pic>
                </p:oleObj>
              </mc:Fallback>
            </mc:AlternateContent>
          </a:graphicData>
        </a:graphic>
      </p:graphicFrame>
      <p:cxnSp>
        <p:nvCxnSpPr>
          <p:cNvPr id="28" name="Straight Arrow Connector 27"/>
          <p:cNvCxnSpPr/>
          <p:nvPr/>
        </p:nvCxnSpPr>
        <p:spPr>
          <a:xfrm flipH="1">
            <a:off x="5562600" y="5081345"/>
            <a:ext cx="609600" cy="0"/>
          </a:xfrm>
          <a:prstGeom prst="straightConnector1">
            <a:avLst/>
          </a:prstGeom>
          <a:ln w="38100">
            <a:prstDash val="sysDot"/>
            <a:tailEnd type="arrow"/>
          </a:ln>
        </p:spPr>
        <p:style>
          <a:lnRef idx="1">
            <a:schemeClr val="accent1"/>
          </a:lnRef>
          <a:fillRef idx="0">
            <a:schemeClr val="accent1"/>
          </a:fillRef>
          <a:effectRef idx="0">
            <a:schemeClr val="accent1"/>
          </a:effectRef>
          <a:fontRef idx="minor">
            <a:schemeClr val="tx1"/>
          </a:fontRef>
        </p:style>
      </p:cxnSp>
      <p:sp>
        <p:nvSpPr>
          <p:cNvPr id="30" name="Right Arrow 29"/>
          <p:cNvSpPr/>
          <p:nvPr/>
        </p:nvSpPr>
        <p:spPr>
          <a:xfrm flipH="1">
            <a:off x="2362200" y="4915279"/>
            <a:ext cx="670529" cy="3321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2667676" y="2138491"/>
            <a:ext cx="190500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MMARIZE TEACHING CONTENT</a:t>
            </a:r>
          </a:p>
        </p:txBody>
      </p:sp>
      <p:sp>
        <p:nvSpPr>
          <p:cNvPr id="31" name="Oval 30"/>
          <p:cNvSpPr/>
          <p:nvPr/>
        </p:nvSpPr>
        <p:spPr>
          <a:xfrm>
            <a:off x="6019800" y="2138491"/>
            <a:ext cx="190500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FETCHING RFID TAPPING</a:t>
            </a:r>
          </a:p>
        </p:txBody>
      </p:sp>
      <p:sp>
        <p:nvSpPr>
          <p:cNvPr id="33" name="Oval 32"/>
          <p:cNvSpPr/>
          <p:nvPr/>
        </p:nvSpPr>
        <p:spPr>
          <a:xfrm>
            <a:off x="3276600" y="4489062"/>
            <a:ext cx="190500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AVE</a:t>
            </a:r>
            <a:endParaRPr lang="en-US" dirty="0"/>
          </a:p>
        </p:txBody>
      </p:sp>
      <p:sp>
        <p:nvSpPr>
          <p:cNvPr id="34" name="Oval 33"/>
          <p:cNvSpPr/>
          <p:nvPr/>
        </p:nvSpPr>
        <p:spPr>
          <a:xfrm>
            <a:off x="152400" y="4489062"/>
            <a:ext cx="1905000" cy="1143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LECT. &amp; STUDENT ATTENDANCE RECORDED</a:t>
            </a:r>
          </a:p>
        </p:txBody>
      </p:sp>
    </p:spTree>
    <p:extLst>
      <p:ext uri="{BB962C8B-B14F-4D97-AF65-F5344CB8AC3E}">
        <p14:creationId xmlns:p14="http://schemas.microsoft.com/office/powerpoint/2010/main" val="309955897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0-#ppt_w/2"/>
                                          </p:val>
                                        </p:tav>
                                        <p:tav tm="100000">
                                          <p:val>
                                            <p:strVal val="#ppt_x"/>
                                          </p:val>
                                        </p:tav>
                                      </p:tavLst>
                                    </p:anim>
                                    <p:anim calcmode="lin" valueType="num">
                                      <p:cBhvr additive="base">
                                        <p:cTn id="18" dur="500" fill="hold"/>
                                        <p:tgtEl>
                                          <p:spTgt spid="24"/>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31"/>
                                        </p:tgtEl>
                                        <p:attrNameLst>
                                          <p:attrName>style.visibility</p:attrName>
                                        </p:attrNameLst>
                                      </p:cBhvr>
                                      <p:to>
                                        <p:strVal val="visible"/>
                                      </p:to>
                                    </p:set>
                                    <p:anim calcmode="lin" valueType="num">
                                      <p:cBhvr additive="base">
                                        <p:cTn id="21" dur="500" fill="hold"/>
                                        <p:tgtEl>
                                          <p:spTgt spid="31"/>
                                        </p:tgtEl>
                                        <p:attrNameLst>
                                          <p:attrName>ppt_x</p:attrName>
                                        </p:attrNameLst>
                                      </p:cBhvr>
                                      <p:tavLst>
                                        <p:tav tm="0">
                                          <p:val>
                                            <p:strVal val="0-#ppt_w/2"/>
                                          </p:val>
                                        </p:tav>
                                        <p:tav tm="100000">
                                          <p:val>
                                            <p:strVal val="#ppt_x"/>
                                          </p:val>
                                        </p:tav>
                                      </p:tavLst>
                                    </p:anim>
                                    <p:anim calcmode="lin" valueType="num">
                                      <p:cBhvr additive="base">
                                        <p:cTn id="22"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ppt_x"/>
                                          </p:val>
                                        </p:tav>
                                        <p:tav tm="100000">
                                          <p:val>
                                            <p:strVal val="#ppt_x"/>
                                          </p:val>
                                        </p:tav>
                                      </p:tavLst>
                                    </p:anim>
                                    <p:anim calcmode="lin" valueType="num">
                                      <p:cBhvr additive="base">
                                        <p:cTn id="28" dur="500" fill="hold"/>
                                        <p:tgtEl>
                                          <p:spTgt spid="29"/>
                                        </p:tgtEl>
                                        <p:attrNameLst>
                                          <p:attrName>ppt_y</p:attrName>
                                        </p:attrNameLst>
                                      </p:cBhvr>
                                      <p:tavLst>
                                        <p:tav tm="0">
                                          <p:val>
                                            <p:strVal val="0-#ppt_h/2"/>
                                          </p:val>
                                        </p:tav>
                                        <p:tav tm="100000">
                                          <p:val>
                                            <p:strVal val="#ppt_y"/>
                                          </p:val>
                                        </p:tav>
                                      </p:tavLst>
                                    </p:anim>
                                  </p:childTnLst>
                                </p:cTn>
                              </p:par>
                              <p:par>
                                <p:cTn id="29" presetID="2" presetClass="entr" presetSubtype="1"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 calcmode="lin" valueType="num">
                                      <p:cBhvr additive="base">
                                        <p:cTn id="37" dur="500" fill="hold"/>
                                        <p:tgtEl>
                                          <p:spTgt spid="28"/>
                                        </p:tgtEl>
                                        <p:attrNameLst>
                                          <p:attrName>ppt_x</p:attrName>
                                        </p:attrNameLst>
                                      </p:cBhvr>
                                      <p:tavLst>
                                        <p:tav tm="0">
                                          <p:val>
                                            <p:strVal val="1+#ppt_w/2"/>
                                          </p:val>
                                        </p:tav>
                                        <p:tav tm="100000">
                                          <p:val>
                                            <p:strVal val="#ppt_x"/>
                                          </p:val>
                                        </p:tav>
                                      </p:tavLst>
                                    </p:anim>
                                    <p:anim calcmode="lin" valueType="num">
                                      <p:cBhvr additive="base">
                                        <p:cTn id="38" dur="500" fill="hold"/>
                                        <p:tgtEl>
                                          <p:spTgt spid="28"/>
                                        </p:tgtEl>
                                        <p:attrNameLst>
                                          <p:attrName>ppt_y</p:attrName>
                                        </p:attrNameLst>
                                      </p:cBhvr>
                                      <p:tavLst>
                                        <p:tav tm="0">
                                          <p:val>
                                            <p:strVal val="#ppt_y"/>
                                          </p:val>
                                        </p:tav>
                                        <p:tav tm="100000">
                                          <p:val>
                                            <p:strVal val="#ppt_y"/>
                                          </p:val>
                                        </p:tav>
                                      </p:tavLst>
                                    </p:anim>
                                  </p:childTnLst>
                                </p:cTn>
                              </p:par>
                              <p:par>
                                <p:cTn id="39" presetID="2" presetClass="entr" presetSubtype="2" fill="hold" grpId="0" nodeType="with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1+#ppt_w/2"/>
                                          </p:val>
                                        </p:tav>
                                        <p:tav tm="100000">
                                          <p:val>
                                            <p:strVal val="#ppt_x"/>
                                          </p:val>
                                        </p:tav>
                                      </p:tavLst>
                                    </p:anim>
                                    <p:anim calcmode="lin" valueType="num">
                                      <p:cBhvr additive="base">
                                        <p:cTn id="42" dur="5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anim calcmode="lin" valueType="num">
                                      <p:cBhvr additive="base">
                                        <p:cTn id="47" dur="500" fill="hold"/>
                                        <p:tgtEl>
                                          <p:spTgt spid="30"/>
                                        </p:tgtEl>
                                        <p:attrNameLst>
                                          <p:attrName>ppt_x</p:attrName>
                                        </p:attrNameLst>
                                      </p:cBhvr>
                                      <p:tavLst>
                                        <p:tav tm="0">
                                          <p:val>
                                            <p:strVal val="1+#ppt_w/2"/>
                                          </p:val>
                                        </p:tav>
                                        <p:tav tm="100000">
                                          <p:val>
                                            <p:strVal val="#ppt_x"/>
                                          </p:val>
                                        </p:tav>
                                      </p:tavLst>
                                    </p:anim>
                                    <p:anim calcmode="lin" valueType="num">
                                      <p:cBhvr additive="base">
                                        <p:cTn id="48" dur="500" fill="hold"/>
                                        <p:tgtEl>
                                          <p:spTgt spid="30"/>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34"/>
                                        </p:tgtEl>
                                        <p:attrNameLst>
                                          <p:attrName>style.visibility</p:attrName>
                                        </p:attrNameLst>
                                      </p:cBhvr>
                                      <p:to>
                                        <p:strVal val="visible"/>
                                      </p:to>
                                    </p:set>
                                    <p:anim calcmode="lin" valueType="num">
                                      <p:cBhvr additive="base">
                                        <p:cTn id="51" dur="500" fill="hold"/>
                                        <p:tgtEl>
                                          <p:spTgt spid="34"/>
                                        </p:tgtEl>
                                        <p:attrNameLst>
                                          <p:attrName>ppt_x</p:attrName>
                                        </p:attrNameLst>
                                      </p:cBhvr>
                                      <p:tavLst>
                                        <p:tav tm="0">
                                          <p:val>
                                            <p:strVal val="1+#ppt_w/2"/>
                                          </p:val>
                                        </p:tav>
                                        <p:tav tm="100000">
                                          <p:val>
                                            <p:strVal val="#ppt_x"/>
                                          </p:val>
                                        </p:tav>
                                      </p:tavLst>
                                    </p:anim>
                                    <p:anim calcmode="lin" valueType="num">
                                      <p:cBhvr additive="base">
                                        <p:cTn id="52"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4" grpId="0" animBg="1"/>
      <p:bldP spid="30" grpId="0" animBg="1"/>
      <p:bldP spid="10" grpId="0" animBg="1"/>
      <p:bldP spid="31" grpId="0" animBg="1"/>
      <p:bldP spid="33" grpId="0" animBg="1"/>
      <p:bldP spid="3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1.2 </a:t>
            </a:r>
            <a:r>
              <a:rPr lang="en-US" dirty="0" smtClean="0"/>
              <a:t>Academic Management</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28628672"/>
              </p:ext>
            </p:extLst>
          </p:nvPr>
        </p:nvGraphicFramePr>
        <p:xfrm>
          <a:off x="768350" y="2286000"/>
          <a:ext cx="7289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06155116"/>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1.3 </a:t>
            </a:r>
            <a:r>
              <a:rPr lang="en-US" dirty="0"/>
              <a:t>Lecturers </a:t>
            </a:r>
            <a:r>
              <a:rPr lang="en-US" dirty="0" smtClean="0"/>
              <a:t>Payroll </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08315009"/>
              </p:ext>
            </p:extLst>
          </p:nvPr>
        </p:nvGraphicFramePr>
        <p:xfrm>
          <a:off x="768350" y="1997075"/>
          <a:ext cx="7537450" cy="44799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12340427"/>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1.3 </a:t>
            </a:r>
            <a:r>
              <a:rPr lang="en-US" dirty="0"/>
              <a:t>Self Services (</a:t>
            </a:r>
            <a:r>
              <a:rPr lang="en-US" dirty="0" smtClean="0"/>
              <a:t>Lecturers) </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75991555"/>
              </p:ext>
            </p:extLst>
          </p:nvPr>
        </p:nvGraphicFramePr>
        <p:xfrm>
          <a:off x="768350" y="2286000"/>
          <a:ext cx="7289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76103907"/>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7"/>
          <p:cNvPicPr>
            <a:picLocks noChangeAspect="1"/>
          </p:cNvPicPr>
          <p:nvPr/>
        </p:nvPicPr>
        <p:blipFill>
          <a:blip r:embed="rId2">
            <a:extLst>
              <a:ext uri="{28A0092B-C50C-407E-A947-70E740481C1C}">
                <a14:useLocalDpi xmlns:a14="http://schemas.microsoft.com/office/drawing/2010/main" val="0"/>
              </a:ext>
            </a:extLst>
          </a:blip>
          <a:srcRect t="12493" b="12493"/>
          <a:stretch>
            <a:fillRect/>
          </a:stretch>
        </p:blipFill>
        <p:spPr>
          <a:xfrm>
            <a:off x="0" y="-1"/>
            <a:ext cx="9141714" cy="4572000"/>
          </a:xfrm>
          <a:prstGeom prst="rect">
            <a:avLst/>
          </a:prstGeom>
        </p:spPr>
      </p:pic>
      <p:sp>
        <p:nvSpPr>
          <p:cNvPr id="2" name="Title 1"/>
          <p:cNvSpPr>
            <a:spLocks noGrp="1"/>
          </p:cNvSpPr>
          <p:nvPr>
            <p:ph type="ctrTitle"/>
          </p:nvPr>
        </p:nvSpPr>
        <p:spPr/>
        <p:txBody>
          <a:bodyPr/>
          <a:lstStyle/>
          <a:p>
            <a:pPr algn="l"/>
            <a:r>
              <a:rPr lang="en-US" dirty="0" smtClean="0"/>
              <a:t>SECTION 2 LECTURES PAYROLL module</a:t>
            </a:r>
            <a:endParaRPr lang="en-US" dirty="0"/>
          </a:p>
        </p:txBody>
      </p:sp>
      <p:sp>
        <p:nvSpPr>
          <p:cNvPr id="3" name="Subtitle 2"/>
          <p:cNvSpPr>
            <a:spLocks noGrp="1"/>
          </p:cNvSpPr>
          <p:nvPr>
            <p:ph type="subTitle" idx="1"/>
          </p:nvPr>
        </p:nvSpPr>
        <p:spPr/>
        <p:txBody>
          <a:bodyPr/>
          <a:lstStyle/>
          <a:p>
            <a:r>
              <a:rPr lang="en-US" dirty="0" smtClean="0"/>
              <a:t>UMN develops Lectures Payroll and Reporting Module</a:t>
            </a:r>
            <a:endParaRPr lang="en-US" dirty="0"/>
          </a:p>
        </p:txBody>
      </p:sp>
      <p:pic>
        <p:nvPicPr>
          <p:cNvPr id="4" name="Picture 3"/>
          <p:cNvPicPr>
            <a:picLocks noChangeAspect="1"/>
          </p:cNvPicPr>
          <p:nvPr/>
        </p:nvPicPr>
        <p:blipFill>
          <a:blip r:embed="rId3">
            <a:extLst>
              <a:ext uri="{BEBA8EAE-BF5A-486C-A8C5-ECC9F3942E4B}">
                <a14:imgProps xmlns:a14="http://schemas.microsoft.com/office/drawing/2010/main">
                  <a14:imgLayer r:embed="rId4">
                    <a14:imgEffect>
                      <a14:brightnessContrast bright="-33000" contrast="79000"/>
                    </a14:imgEffect>
                  </a14:imgLayer>
                </a14:imgProps>
              </a:ext>
              <a:ext uri="{28A0092B-C50C-407E-A947-70E740481C1C}">
                <a14:useLocalDpi xmlns:a14="http://schemas.microsoft.com/office/drawing/2010/main" val="0"/>
              </a:ext>
            </a:extLst>
          </a:blip>
          <a:stretch>
            <a:fillRect/>
          </a:stretch>
        </p:blipFill>
        <p:spPr>
          <a:xfrm>
            <a:off x="2106905" y="996721"/>
            <a:ext cx="4446295" cy="2965679"/>
          </a:xfrm>
          <a:prstGeom prst="rect">
            <a:avLst/>
          </a:prstGeom>
          <a:scene3d>
            <a:camera prst="perspectiveLeft"/>
            <a:lightRig rig="threePt" dir="t"/>
          </a:scene3d>
          <a:sp3d>
            <a:bevelT w="165100" prst="coolSlant"/>
          </a:sp3d>
        </p:spPr>
      </p:pic>
    </p:spTree>
    <p:extLst>
      <p:ext uri="{BB962C8B-B14F-4D97-AF65-F5344CB8AC3E}">
        <p14:creationId xmlns:p14="http://schemas.microsoft.com/office/powerpoint/2010/main" val="1970114452"/>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cturers </a:t>
            </a:r>
            <a:r>
              <a:rPr lang="en-US" dirty="0"/>
              <a:t>PAYROLL </a:t>
            </a:r>
            <a:r>
              <a:rPr lang="en-US" dirty="0" smtClean="0"/>
              <a:t>Module</a:t>
            </a:r>
            <a:endParaRPr lang="en-US" dirty="0"/>
          </a:p>
        </p:txBody>
      </p:sp>
      <p:sp>
        <p:nvSpPr>
          <p:cNvPr id="3" name="Content Placeholder 2"/>
          <p:cNvSpPr>
            <a:spLocks noGrp="1"/>
          </p:cNvSpPr>
          <p:nvPr>
            <p:ph idx="1"/>
          </p:nvPr>
        </p:nvSpPr>
        <p:spPr>
          <a:xfrm>
            <a:off x="768096" y="2133600"/>
            <a:ext cx="7290055" cy="4267200"/>
          </a:xfrm>
        </p:spPr>
        <p:txBody>
          <a:bodyPr>
            <a:normAutofit fontScale="92500" lnSpcReduction="20000"/>
          </a:bodyPr>
          <a:lstStyle/>
          <a:p>
            <a:r>
              <a:rPr lang="en-US" dirty="0" smtClean="0"/>
              <a:t>Lecturers Payroll Module receives attendance or others information from Academic Management and Human Resource (HR) Department. Major Features within Lecturers Payroll Module are :</a:t>
            </a:r>
          </a:p>
          <a:p>
            <a:pPr>
              <a:buFont typeface="Wingdings" pitchFamily="2" charset="2"/>
              <a:buChar char="q"/>
            </a:pPr>
            <a:r>
              <a:rPr lang="en-US" dirty="0"/>
              <a:t> </a:t>
            </a:r>
            <a:r>
              <a:rPr lang="en-US" dirty="0" smtClean="0"/>
              <a:t>Managing the Lecturers Fees Setup</a:t>
            </a:r>
          </a:p>
          <a:p>
            <a:pPr lvl="0">
              <a:buFont typeface="Wingdings" pitchFamily="2" charset="2"/>
              <a:buChar char="q"/>
            </a:pPr>
            <a:r>
              <a:rPr lang="en-US" dirty="0" smtClean="0"/>
              <a:t> Processing </a:t>
            </a:r>
            <a:r>
              <a:rPr lang="en-US" dirty="0"/>
              <a:t>Component Lecturers Fees </a:t>
            </a:r>
            <a:endParaRPr lang="en-US" dirty="0" smtClean="0"/>
          </a:p>
          <a:p>
            <a:pPr>
              <a:buFont typeface="Wingdings" pitchFamily="2" charset="2"/>
              <a:buChar char="q"/>
            </a:pPr>
            <a:r>
              <a:rPr lang="en-US" dirty="0"/>
              <a:t> </a:t>
            </a:r>
            <a:r>
              <a:rPr lang="en-US" dirty="0" smtClean="0"/>
              <a:t>Processing Calculate Fees</a:t>
            </a:r>
          </a:p>
          <a:p>
            <a:pPr>
              <a:buFont typeface="Wingdings" pitchFamily="2" charset="2"/>
              <a:buChar char="q"/>
            </a:pPr>
            <a:r>
              <a:rPr lang="en-US" dirty="0"/>
              <a:t> </a:t>
            </a:r>
            <a:r>
              <a:rPr lang="en-US" dirty="0" smtClean="0"/>
              <a:t>Managing the approval fees</a:t>
            </a:r>
          </a:p>
          <a:p>
            <a:pPr>
              <a:buFont typeface="Wingdings" pitchFamily="2" charset="2"/>
              <a:buChar char="q"/>
            </a:pPr>
            <a:r>
              <a:rPr lang="en-US" dirty="0"/>
              <a:t> </a:t>
            </a:r>
            <a:r>
              <a:rPr lang="en-US" dirty="0" smtClean="0"/>
              <a:t>Managing the approval payroll</a:t>
            </a:r>
          </a:p>
          <a:p>
            <a:pPr>
              <a:buFont typeface="Wingdings" pitchFamily="2" charset="2"/>
              <a:buChar char="q"/>
            </a:pPr>
            <a:r>
              <a:rPr lang="en-US" dirty="0"/>
              <a:t> </a:t>
            </a:r>
            <a:r>
              <a:rPr lang="en-US" dirty="0" smtClean="0"/>
              <a:t>Tracking Lecturers Payroll</a:t>
            </a:r>
          </a:p>
          <a:p>
            <a:pPr>
              <a:buFont typeface="Wingdings" pitchFamily="2" charset="2"/>
              <a:buChar char="q"/>
            </a:pPr>
            <a:r>
              <a:rPr lang="en-US" dirty="0"/>
              <a:t> </a:t>
            </a:r>
            <a:r>
              <a:rPr lang="en-US" dirty="0" smtClean="0"/>
              <a:t>Self Services Lecturers Payroll</a:t>
            </a:r>
          </a:p>
          <a:p>
            <a:pPr>
              <a:buFont typeface="Wingdings" pitchFamily="2" charset="2"/>
              <a:buChar char="q"/>
            </a:pPr>
            <a:r>
              <a:rPr lang="en-US" dirty="0"/>
              <a:t> </a:t>
            </a:r>
            <a:r>
              <a:rPr lang="en-US" dirty="0" smtClean="0"/>
              <a:t>Reporting Lecturers </a:t>
            </a:r>
            <a:r>
              <a:rPr lang="en-US" dirty="0" smtClean="0"/>
              <a:t>Payroll, </a:t>
            </a:r>
            <a:r>
              <a:rPr lang="en-US" dirty="0" err="1" smtClean="0"/>
              <a:t>eSPT</a:t>
            </a:r>
            <a:r>
              <a:rPr lang="en-US" dirty="0" smtClean="0"/>
              <a:t> </a:t>
            </a:r>
            <a:r>
              <a:rPr lang="en-US" dirty="0" smtClean="0"/>
              <a:t>and </a:t>
            </a:r>
            <a:r>
              <a:rPr lang="en-US" dirty="0"/>
              <a:t>Withholding tax slip</a:t>
            </a:r>
            <a:endParaRPr lang="en-US" dirty="0" smtClean="0"/>
          </a:p>
          <a:p>
            <a:pPr>
              <a:buFont typeface="Wingdings" pitchFamily="2" charset="2"/>
              <a:buChar char="q"/>
            </a:pPr>
            <a:r>
              <a:rPr lang="en-US" dirty="0"/>
              <a:t> Processing </a:t>
            </a:r>
            <a:r>
              <a:rPr lang="en-US" dirty="0" smtClean="0"/>
              <a:t>Payroll Payment </a:t>
            </a:r>
            <a:endParaRPr lang="en-US" dirty="0"/>
          </a:p>
        </p:txBody>
      </p:sp>
    </p:spTree>
    <p:extLst>
      <p:ext uri="{BB962C8B-B14F-4D97-AF65-F5344CB8AC3E}">
        <p14:creationId xmlns:p14="http://schemas.microsoft.com/office/powerpoint/2010/main" val="2438685215"/>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805471"/>
            <a:ext cx="8915400" cy="36047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Structure and </a:t>
            </a:r>
            <a:r>
              <a:rPr lang="en-US" dirty="0" smtClean="0"/>
              <a:t>Content</a:t>
            </a:r>
            <a:endParaRPr lang="en-US" dirty="0"/>
          </a:p>
        </p:txBody>
      </p:sp>
      <p:sp>
        <p:nvSpPr>
          <p:cNvPr id="3" name="Content Placeholder 2"/>
          <p:cNvSpPr>
            <a:spLocks noGrp="1"/>
          </p:cNvSpPr>
          <p:nvPr>
            <p:ph idx="1"/>
          </p:nvPr>
        </p:nvSpPr>
        <p:spPr>
          <a:xfrm>
            <a:off x="1524000" y="4419600"/>
            <a:ext cx="7467600" cy="2286000"/>
          </a:xfrm>
        </p:spPr>
        <p:txBody>
          <a:bodyPr>
            <a:normAutofit fontScale="85000" lnSpcReduction="20000"/>
          </a:bodyPr>
          <a:lstStyle/>
          <a:p>
            <a:pPr marL="457200" indent="-457200" algn="just">
              <a:spcBef>
                <a:spcPts val="600"/>
              </a:spcBef>
              <a:buFont typeface="+mj-lt"/>
              <a:buAutoNum type="arabicPeriod"/>
            </a:pPr>
            <a:r>
              <a:rPr lang="en-US" sz="2300" b="1" dirty="0">
                <a:solidFill>
                  <a:schemeClr val="accent1"/>
                </a:solidFill>
              </a:rPr>
              <a:t>Managing the Lecturers Fees </a:t>
            </a:r>
            <a:r>
              <a:rPr lang="en-US" sz="2300" b="1" dirty="0" smtClean="0">
                <a:solidFill>
                  <a:schemeClr val="accent1"/>
                </a:solidFill>
              </a:rPr>
              <a:t>Setup ( HR Department )</a:t>
            </a:r>
          </a:p>
          <a:p>
            <a:pPr marL="457200" indent="-457200" algn="just">
              <a:spcBef>
                <a:spcPts val="600"/>
              </a:spcBef>
              <a:buFont typeface="+mj-lt"/>
              <a:buAutoNum type="arabicPeriod"/>
            </a:pPr>
            <a:r>
              <a:rPr lang="en-US" sz="2300" b="1" dirty="0">
                <a:solidFill>
                  <a:schemeClr val="accent1"/>
                </a:solidFill>
              </a:rPr>
              <a:t>Managing the Lecturers Fees </a:t>
            </a:r>
            <a:r>
              <a:rPr lang="en-US" sz="2300" b="1" dirty="0" smtClean="0">
                <a:solidFill>
                  <a:schemeClr val="accent1"/>
                </a:solidFill>
              </a:rPr>
              <a:t>Setup ( Academic </a:t>
            </a:r>
            <a:r>
              <a:rPr lang="en-US" sz="2300" b="1" dirty="0">
                <a:solidFill>
                  <a:schemeClr val="accent1"/>
                </a:solidFill>
              </a:rPr>
              <a:t>Department </a:t>
            </a:r>
            <a:r>
              <a:rPr lang="en-US" sz="2300" b="1" dirty="0" smtClean="0">
                <a:solidFill>
                  <a:schemeClr val="accent1"/>
                </a:solidFill>
              </a:rPr>
              <a:t>)</a:t>
            </a:r>
          </a:p>
          <a:p>
            <a:pPr marL="457200" indent="-457200" algn="just">
              <a:spcBef>
                <a:spcPts val="600"/>
              </a:spcBef>
              <a:buFont typeface="+mj-lt"/>
              <a:buAutoNum type="arabicPeriod"/>
            </a:pPr>
            <a:r>
              <a:rPr lang="en-US" sz="2300" b="1" dirty="0">
                <a:solidFill>
                  <a:schemeClr val="accent1"/>
                </a:solidFill>
              </a:rPr>
              <a:t>Processing Calculate </a:t>
            </a:r>
            <a:r>
              <a:rPr lang="en-US" sz="2300" b="1" dirty="0" smtClean="0">
                <a:solidFill>
                  <a:schemeClr val="accent1"/>
                </a:solidFill>
              </a:rPr>
              <a:t>Fees, </a:t>
            </a:r>
            <a:r>
              <a:rPr lang="en-US" sz="2300" b="1" dirty="0">
                <a:solidFill>
                  <a:schemeClr val="accent1"/>
                </a:solidFill>
              </a:rPr>
              <a:t>Managing the approval </a:t>
            </a:r>
            <a:r>
              <a:rPr lang="en-US" sz="2300" b="1" dirty="0" smtClean="0">
                <a:solidFill>
                  <a:schemeClr val="accent1"/>
                </a:solidFill>
              </a:rPr>
              <a:t>fees, </a:t>
            </a:r>
            <a:r>
              <a:rPr lang="en-US" sz="2300" b="1" dirty="0">
                <a:solidFill>
                  <a:schemeClr val="accent1"/>
                </a:solidFill>
              </a:rPr>
              <a:t>Managing the approval </a:t>
            </a:r>
            <a:r>
              <a:rPr lang="en-US" sz="2300" b="1" dirty="0" smtClean="0">
                <a:solidFill>
                  <a:schemeClr val="accent1"/>
                </a:solidFill>
              </a:rPr>
              <a:t>payroll and </a:t>
            </a:r>
            <a:r>
              <a:rPr lang="en-US" sz="2300" b="1" dirty="0">
                <a:solidFill>
                  <a:schemeClr val="accent1"/>
                </a:solidFill>
              </a:rPr>
              <a:t>Tracking Lecturers </a:t>
            </a:r>
            <a:r>
              <a:rPr lang="en-US" sz="2300" b="1" dirty="0" smtClean="0">
                <a:solidFill>
                  <a:schemeClr val="accent1"/>
                </a:solidFill>
              </a:rPr>
              <a:t>Payroll</a:t>
            </a:r>
          </a:p>
          <a:p>
            <a:pPr marL="457200" indent="-457200" algn="just">
              <a:spcBef>
                <a:spcPts val="600"/>
              </a:spcBef>
              <a:buFont typeface="+mj-lt"/>
              <a:buAutoNum type="arabicPeriod"/>
            </a:pPr>
            <a:r>
              <a:rPr lang="en-US" sz="2300" b="1" dirty="0">
                <a:solidFill>
                  <a:schemeClr val="accent1"/>
                </a:solidFill>
              </a:rPr>
              <a:t>Self Services Lecturers </a:t>
            </a:r>
            <a:r>
              <a:rPr lang="en-US" sz="2300" b="1" dirty="0" smtClean="0">
                <a:solidFill>
                  <a:schemeClr val="accent1"/>
                </a:solidFill>
              </a:rPr>
              <a:t>Payroll</a:t>
            </a:r>
          </a:p>
          <a:p>
            <a:pPr marL="457200" indent="-457200" algn="just">
              <a:spcBef>
                <a:spcPts val="600"/>
              </a:spcBef>
              <a:buFont typeface="+mj-lt"/>
              <a:buAutoNum type="arabicPeriod"/>
            </a:pPr>
            <a:r>
              <a:rPr lang="en-US" sz="2300" b="1" dirty="0">
                <a:solidFill>
                  <a:schemeClr val="accent1"/>
                </a:solidFill>
              </a:rPr>
              <a:t>Reporting Lecturers Payroll and Withholding tax </a:t>
            </a:r>
            <a:r>
              <a:rPr lang="en-US" sz="2300" b="1" dirty="0" smtClean="0">
                <a:solidFill>
                  <a:schemeClr val="accent1"/>
                </a:solidFill>
              </a:rPr>
              <a:t>slip</a:t>
            </a:r>
          </a:p>
          <a:p>
            <a:pPr marL="457200" indent="-457200" algn="just">
              <a:spcBef>
                <a:spcPts val="600"/>
              </a:spcBef>
              <a:buFont typeface="+mj-lt"/>
              <a:buAutoNum type="arabicPeriod"/>
            </a:pPr>
            <a:r>
              <a:rPr lang="en-US" sz="2300" b="1" dirty="0">
                <a:solidFill>
                  <a:schemeClr val="accent1"/>
                </a:solidFill>
              </a:rPr>
              <a:t>Processing Payroll Payment</a:t>
            </a:r>
            <a:endParaRPr lang="en-US" sz="2300" b="1" dirty="0" smtClean="0">
              <a:solidFill>
                <a:schemeClr val="accent1"/>
              </a:solidFill>
            </a:endParaRPr>
          </a:p>
          <a:p>
            <a:pPr marL="457200" indent="-457200">
              <a:buFont typeface="+mj-lt"/>
              <a:buAutoNum type="arabicPeriod"/>
            </a:pPr>
            <a:endParaRPr lang="en-US" dirty="0"/>
          </a:p>
          <a:p>
            <a:pPr marL="457200" indent="-457200">
              <a:buFont typeface="+mj-lt"/>
              <a:buAutoNum type="arabicPeriod"/>
            </a:pPr>
            <a:endParaRPr lang="en-US" dirty="0" smtClean="0"/>
          </a:p>
          <a:p>
            <a:pPr marL="457200" indent="-457200">
              <a:buFont typeface="+mj-lt"/>
              <a:buAutoNum type="arabicPeriod"/>
            </a:pPr>
            <a:endParaRPr lang="en-US" dirty="0"/>
          </a:p>
        </p:txBody>
      </p:sp>
    </p:spTree>
    <p:extLst>
      <p:ext uri="{BB962C8B-B14F-4D97-AF65-F5344CB8AC3E}">
        <p14:creationId xmlns:p14="http://schemas.microsoft.com/office/powerpoint/2010/main" val="1160718680"/>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0" y="395111"/>
            <a:ext cx="9144000" cy="17845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solidFill>
                  <a:schemeClr val="bg1"/>
                </a:solidFill>
              </a:rPr>
              <a:t>presenters</a:t>
            </a:r>
            <a:endParaRPr lang="en-US" dirty="0">
              <a:solidFill>
                <a:schemeClr val="bg1"/>
              </a:solidFill>
            </a:endParaRPr>
          </a:p>
        </p:txBody>
      </p:sp>
      <p:sp>
        <p:nvSpPr>
          <p:cNvPr id="4" name="Content Placeholder 3"/>
          <p:cNvSpPr>
            <a:spLocks noGrp="1"/>
          </p:cNvSpPr>
          <p:nvPr>
            <p:ph sz="half" idx="2"/>
          </p:nvPr>
        </p:nvSpPr>
        <p:spPr>
          <a:xfrm>
            <a:off x="1828800" y="2286000"/>
            <a:ext cx="4724400" cy="1735282"/>
          </a:xfrm>
          <a:ln>
            <a:solidFill>
              <a:schemeClr val="accent1"/>
            </a:solidFill>
          </a:ln>
        </p:spPr>
        <p:txBody>
          <a:bodyPr>
            <a:normAutofit fontScale="70000" lnSpcReduction="20000"/>
          </a:bodyPr>
          <a:lstStyle/>
          <a:p>
            <a:r>
              <a:rPr lang="en-US" dirty="0"/>
              <a:t>M. </a:t>
            </a:r>
            <a:r>
              <a:rPr lang="en-US" dirty="0" err="1" smtClean="0"/>
              <a:t>Shobri</a:t>
            </a:r>
            <a:r>
              <a:rPr lang="en-US" dirty="0" smtClean="0"/>
              <a:t> (</a:t>
            </a:r>
            <a:r>
              <a:rPr lang="en-US" dirty="0"/>
              <a:t>as </a:t>
            </a:r>
            <a:r>
              <a:rPr lang="en-US" dirty="0" smtClean="0"/>
              <a:t>a primary </a:t>
            </a:r>
            <a:r>
              <a:rPr lang="en-US" dirty="0"/>
              <a:t>p</a:t>
            </a:r>
            <a:r>
              <a:rPr lang="en-US" dirty="0" smtClean="0"/>
              <a:t>resenter)</a:t>
            </a:r>
            <a:endParaRPr lang="en-US" dirty="0" smtClean="0"/>
          </a:p>
          <a:p>
            <a:r>
              <a:rPr lang="en-US" dirty="0" smtClean="0"/>
              <a:t>PS</a:t>
            </a:r>
            <a:r>
              <a:rPr lang="en-US" dirty="0" smtClean="0"/>
              <a:t> </a:t>
            </a:r>
            <a:r>
              <a:rPr lang="en-US" dirty="0" smtClean="0"/>
              <a:t>Programmer</a:t>
            </a:r>
          </a:p>
          <a:p>
            <a:r>
              <a:rPr lang="en-US" dirty="0" err="1" smtClean="0"/>
              <a:t>Universitas</a:t>
            </a:r>
            <a:r>
              <a:rPr lang="en-US" dirty="0" smtClean="0"/>
              <a:t> Multimedia Nusantara, Indonesia</a:t>
            </a:r>
          </a:p>
          <a:p>
            <a:r>
              <a:rPr lang="en-US" dirty="0" smtClean="0">
                <a:hlinkClick r:id="rId2"/>
              </a:rPr>
              <a:t>shobri@umn.ac.id</a:t>
            </a:r>
            <a:endParaRPr lang="en-US" dirty="0" smtClean="0"/>
          </a:p>
          <a:p>
            <a:r>
              <a:rPr lang="en-US" dirty="0" err="1"/>
              <a:t>Peoplesoft</a:t>
            </a:r>
            <a:r>
              <a:rPr lang="en-US" dirty="0"/>
              <a:t> Techno-Functional Consultant, Programmer and Developer PHP CI Framework</a:t>
            </a:r>
            <a:r>
              <a:rPr lang="en-US" dirty="0" smtClean="0"/>
              <a:t>.</a:t>
            </a:r>
            <a:endParaRPr lang="en-US" dirty="0"/>
          </a:p>
        </p:txBody>
      </p:sp>
      <p:sp>
        <p:nvSpPr>
          <p:cNvPr id="7" name="Content Placeholder 3"/>
          <p:cNvSpPr txBox="1">
            <a:spLocks/>
          </p:cNvSpPr>
          <p:nvPr/>
        </p:nvSpPr>
        <p:spPr>
          <a:xfrm>
            <a:off x="768096" y="4413956"/>
            <a:ext cx="3566160" cy="1446168"/>
          </a:xfrm>
          <a:prstGeom prst="rect">
            <a:avLst/>
          </a:prstGeom>
        </p:spPr>
        <p:txBody>
          <a:bodyPr vert="horz" lIns="45720" tIns="45720" rIns="45720" bIns="45720" rtlCol="0">
            <a:normAutofit/>
          </a:bodyPr>
          <a:lstStyle>
            <a:lvl1pPr marL="91440" indent="-91440" algn="l" defTabSz="914377"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600" kern="1200">
                <a:solidFill>
                  <a:schemeClr val="tx1"/>
                </a:solidFill>
                <a:latin typeface="+mn-lt"/>
                <a:ea typeface="+mn-ea"/>
                <a:cs typeface="+mn-cs"/>
              </a:defRPr>
            </a:lvl2pPr>
            <a:lvl3pPr marL="4480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3pPr>
            <a:lvl4pPr marL="59436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4pPr>
            <a:lvl5pPr marL="77724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5pPr>
            <a:lvl6pPr marL="91440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6pPr>
            <a:lvl7pPr marL="1060704"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7pPr>
            <a:lvl8pPr marL="1216152"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8pPr>
            <a:lvl9pPr marL="13624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9pPr>
          </a:lstStyle>
          <a:p>
            <a:endParaRPr lang="en-US" sz="1600" dirty="0" smtClean="0"/>
          </a:p>
        </p:txBody>
      </p:sp>
      <p:pic>
        <p:nvPicPr>
          <p:cNvPr id="12" name="Content Placeholder 11"/>
          <p:cNvPicPr>
            <a:picLocks noGrp="1" noChangeAspect="1"/>
          </p:cNvPicPr>
          <p:nvPr>
            <p:ph sz="quarter" idx="4"/>
          </p:nvPr>
        </p:nvPicPr>
        <p:blipFill>
          <a:blip r:embed="rId3">
            <a:extLst>
              <a:ext uri="{28A0092B-C50C-407E-A947-70E740481C1C}">
                <a14:useLocalDpi xmlns:a14="http://schemas.microsoft.com/office/drawing/2010/main" val="0"/>
              </a:ext>
            </a:extLst>
          </a:blip>
          <a:stretch>
            <a:fillRect/>
          </a:stretch>
        </p:blipFill>
        <p:spPr>
          <a:xfrm>
            <a:off x="381000" y="2258596"/>
            <a:ext cx="1295400" cy="1810292"/>
          </a:xfrm>
          <a:ln>
            <a:solidFill>
              <a:schemeClr val="accent1"/>
            </a:solidFill>
          </a:ln>
        </p:spPr>
      </p:pic>
      <p:sp>
        <p:nvSpPr>
          <p:cNvPr id="8" name="Content Placeholder 3"/>
          <p:cNvSpPr txBox="1">
            <a:spLocks/>
          </p:cNvSpPr>
          <p:nvPr/>
        </p:nvSpPr>
        <p:spPr>
          <a:xfrm>
            <a:off x="381000" y="4114800"/>
            <a:ext cx="6172200" cy="1295400"/>
          </a:xfrm>
          <a:prstGeom prst="rect">
            <a:avLst/>
          </a:prstGeom>
          <a:ln>
            <a:solidFill>
              <a:schemeClr val="accent1"/>
            </a:solidFill>
          </a:ln>
        </p:spPr>
        <p:txBody>
          <a:bodyPr vert="horz" lIns="45720" tIns="45720" rIns="45720" bIns="45720" rtlCol="0">
            <a:noAutofit/>
          </a:bodyPr>
          <a:lstStyle>
            <a:lvl1pPr marL="91440" indent="-91440" algn="l" defTabSz="914377"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600" kern="1200">
                <a:solidFill>
                  <a:schemeClr val="tx1"/>
                </a:solidFill>
                <a:latin typeface="+mn-lt"/>
                <a:ea typeface="+mn-ea"/>
                <a:cs typeface="+mn-cs"/>
              </a:defRPr>
            </a:lvl2pPr>
            <a:lvl3pPr marL="4480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3pPr>
            <a:lvl4pPr marL="59436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4pPr>
            <a:lvl5pPr marL="77724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5pPr>
            <a:lvl6pPr marL="91440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6pPr>
            <a:lvl7pPr marL="1060704"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7pPr>
            <a:lvl8pPr marL="1216152"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8pPr>
            <a:lvl9pPr marL="13624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9pPr>
          </a:lstStyle>
          <a:p>
            <a:pPr>
              <a:spcAft>
                <a:spcPts val="0"/>
              </a:spcAft>
            </a:pPr>
            <a:r>
              <a:rPr lang="en-US" sz="1400" dirty="0" err="1" smtClean="0"/>
              <a:t>Danry</a:t>
            </a:r>
            <a:r>
              <a:rPr lang="en-US" sz="1400" dirty="0" smtClean="0"/>
              <a:t> Ray (as c</a:t>
            </a:r>
            <a:r>
              <a:rPr lang="en-US" sz="1400" dirty="0" smtClean="0"/>
              <a:t>o-presenter</a:t>
            </a:r>
            <a:r>
              <a:rPr lang="en-US" sz="1400" dirty="0" smtClean="0"/>
              <a:t>)</a:t>
            </a:r>
            <a:endParaRPr lang="en-US" sz="1400" dirty="0" smtClean="0"/>
          </a:p>
          <a:p>
            <a:pPr>
              <a:spcAft>
                <a:spcPts val="0"/>
              </a:spcAft>
            </a:pPr>
            <a:r>
              <a:rPr lang="en-US" sz="1400" dirty="0" smtClean="0"/>
              <a:t>PS</a:t>
            </a:r>
            <a:r>
              <a:rPr lang="en-US" sz="1400" dirty="0" smtClean="0"/>
              <a:t> </a:t>
            </a:r>
            <a:r>
              <a:rPr lang="en-US" sz="1400" dirty="0" smtClean="0"/>
              <a:t>Programmer</a:t>
            </a:r>
          </a:p>
          <a:p>
            <a:pPr>
              <a:spcAft>
                <a:spcPts val="0"/>
              </a:spcAft>
            </a:pPr>
            <a:r>
              <a:rPr lang="en-US" sz="1400" dirty="0" err="1" smtClean="0"/>
              <a:t>Universitas</a:t>
            </a:r>
            <a:r>
              <a:rPr lang="en-US" sz="1400" dirty="0" smtClean="0"/>
              <a:t> Multimedia Nusantara, Indonesia</a:t>
            </a:r>
          </a:p>
          <a:p>
            <a:pPr>
              <a:spcAft>
                <a:spcPts val="0"/>
              </a:spcAft>
            </a:pPr>
            <a:r>
              <a:rPr lang="en-US" sz="1400" dirty="0"/>
              <a:t>Programmer and currently working as IT Programmer Coordinator.</a:t>
            </a:r>
            <a:endParaRPr lang="en-US" sz="1400" dirty="0" smtClean="0"/>
          </a:p>
        </p:txBody>
      </p:sp>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81800" y="3124200"/>
            <a:ext cx="1794164" cy="1794164"/>
          </a:xfrm>
          <a:prstGeom prst="rect">
            <a:avLst/>
          </a:prstGeom>
          <a:ln>
            <a:solidFill>
              <a:schemeClr val="tx1"/>
            </a:solidFill>
          </a:ln>
        </p:spPr>
      </p:pic>
      <p:sp>
        <p:nvSpPr>
          <p:cNvPr id="11" name="Content Placeholder 3"/>
          <p:cNvSpPr txBox="1">
            <a:spLocks/>
          </p:cNvSpPr>
          <p:nvPr/>
        </p:nvSpPr>
        <p:spPr>
          <a:xfrm>
            <a:off x="381000" y="5486400"/>
            <a:ext cx="6172200" cy="1280983"/>
          </a:xfrm>
          <a:prstGeom prst="rect">
            <a:avLst/>
          </a:prstGeom>
          <a:ln>
            <a:solidFill>
              <a:schemeClr val="accent1"/>
            </a:solidFill>
          </a:ln>
        </p:spPr>
        <p:txBody>
          <a:bodyPr vert="horz" lIns="45720" tIns="45720" rIns="45720" bIns="45720" rtlCol="0">
            <a:noAutofit/>
          </a:bodyPr>
          <a:lstStyle>
            <a:lvl1pPr marL="91440" indent="-91440" algn="l" defTabSz="914377"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000" kern="1200">
                <a:solidFill>
                  <a:schemeClr val="tx1"/>
                </a:solidFill>
                <a:latin typeface="+mn-lt"/>
                <a:ea typeface="+mn-ea"/>
                <a:cs typeface="+mn-cs"/>
              </a:defRPr>
            </a:lvl1pPr>
            <a:lvl2pPr marL="26517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600" kern="1200">
                <a:solidFill>
                  <a:schemeClr val="tx1"/>
                </a:solidFill>
                <a:latin typeface="+mn-lt"/>
                <a:ea typeface="+mn-ea"/>
                <a:cs typeface="+mn-cs"/>
              </a:defRPr>
            </a:lvl2pPr>
            <a:lvl3pPr marL="4480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3pPr>
            <a:lvl4pPr marL="59436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4pPr>
            <a:lvl5pPr marL="77724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5pPr>
            <a:lvl6pPr marL="914400"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6pPr>
            <a:lvl7pPr marL="1060704"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7pPr>
            <a:lvl8pPr marL="1216152"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8pPr>
            <a:lvl9pPr marL="1362456" indent="-137157" algn="l" defTabSz="914377" rtl="0" eaLnBrk="1" latinLnBrk="0" hangingPunct="1">
              <a:lnSpc>
                <a:spcPct val="90000"/>
              </a:lnSpc>
              <a:spcBef>
                <a:spcPts val="200"/>
              </a:spcBef>
              <a:spcAft>
                <a:spcPts val="400"/>
              </a:spcAft>
              <a:buClr>
                <a:schemeClr val="accent2"/>
              </a:buClr>
              <a:buFont typeface="Wingdings 3" pitchFamily="18" charset="2"/>
              <a:buChar char=""/>
              <a:defRPr sz="1200" kern="1200">
                <a:solidFill>
                  <a:schemeClr val="tx1"/>
                </a:solidFill>
                <a:latin typeface="+mn-lt"/>
                <a:ea typeface="+mn-ea"/>
                <a:cs typeface="+mn-cs"/>
              </a:defRPr>
            </a:lvl9pPr>
          </a:lstStyle>
          <a:p>
            <a:pPr>
              <a:spcAft>
                <a:spcPts val="0"/>
              </a:spcAft>
            </a:pPr>
            <a:r>
              <a:rPr lang="en-US" sz="1400" dirty="0" err="1"/>
              <a:t>Gregorius</a:t>
            </a:r>
            <a:r>
              <a:rPr lang="en-US" sz="1400" dirty="0" smtClean="0"/>
              <a:t> </a:t>
            </a:r>
            <a:r>
              <a:rPr lang="en-US" sz="1400" dirty="0"/>
              <a:t>Dennis </a:t>
            </a:r>
            <a:r>
              <a:rPr lang="en-US" sz="1400" dirty="0" smtClean="0"/>
              <a:t>(as c</a:t>
            </a:r>
            <a:r>
              <a:rPr lang="en-US" sz="1400" dirty="0" smtClean="0"/>
              <a:t>o-presenter 2</a:t>
            </a:r>
            <a:r>
              <a:rPr lang="en-US" sz="1400" dirty="0" smtClean="0"/>
              <a:t>)</a:t>
            </a:r>
            <a:endParaRPr lang="en-US" sz="1400" dirty="0" smtClean="0"/>
          </a:p>
          <a:p>
            <a:pPr>
              <a:spcAft>
                <a:spcPts val="0"/>
              </a:spcAft>
            </a:pPr>
            <a:r>
              <a:rPr lang="en-US" sz="1400" dirty="0" smtClean="0"/>
              <a:t>PS</a:t>
            </a:r>
            <a:r>
              <a:rPr lang="en-US" sz="1400" dirty="0" smtClean="0"/>
              <a:t> </a:t>
            </a:r>
            <a:r>
              <a:rPr lang="en-US" sz="1400" dirty="0" smtClean="0"/>
              <a:t>Programmer</a:t>
            </a:r>
          </a:p>
          <a:p>
            <a:pPr>
              <a:spcAft>
                <a:spcPts val="0"/>
              </a:spcAft>
            </a:pPr>
            <a:r>
              <a:rPr lang="en-US" sz="1400" dirty="0" err="1" smtClean="0"/>
              <a:t>Universitas</a:t>
            </a:r>
            <a:r>
              <a:rPr lang="en-US" sz="1400" dirty="0" smtClean="0"/>
              <a:t> Multimedia Nusantara, Indonesia</a:t>
            </a:r>
          </a:p>
          <a:p>
            <a:pPr>
              <a:spcAft>
                <a:spcPts val="0"/>
              </a:spcAft>
            </a:pPr>
            <a:r>
              <a:rPr lang="en-US" sz="1400" dirty="0"/>
              <a:t>Programmer and currently working as IT </a:t>
            </a:r>
            <a:r>
              <a:rPr lang="en-US" sz="1400" dirty="0" smtClean="0"/>
              <a:t>Programmer.</a:t>
            </a:r>
            <a:endParaRPr lang="en-US" sz="1400" dirty="0" smtClean="0"/>
          </a:p>
        </p:txBody>
      </p:sp>
      <p:pic>
        <p:nvPicPr>
          <p:cNvPr id="13" name="Picture 2" descr="C:\Users\admin\Downloads\Binus\semester 1\E023991.jpg"/>
          <p:cNvPicPr>
            <a:picLocks noChangeAspect="1" noChangeArrowheads="1"/>
          </p:cNvPicPr>
          <p:nvPr/>
        </p:nvPicPr>
        <p:blipFill rotWithShape="1">
          <a:blip r:embed="rId5">
            <a:extLst>
              <a:ext uri="{28A0092B-C50C-407E-A947-70E740481C1C}">
                <a14:useLocalDpi xmlns:a14="http://schemas.microsoft.com/office/drawing/2010/main" val="0"/>
              </a:ext>
            </a:extLst>
          </a:blip>
          <a:srcRect t="5807" b="26705"/>
          <a:stretch/>
        </p:blipFill>
        <p:spPr bwMode="auto">
          <a:xfrm>
            <a:off x="6781800" y="4965525"/>
            <a:ext cx="1794164" cy="181627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9274983"/>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3.1 Managing </a:t>
            </a:r>
            <a:r>
              <a:rPr lang="en-US" sz="4000" dirty="0"/>
              <a:t>the Lecturers Fees Setup</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41265694"/>
              </p:ext>
            </p:extLst>
          </p:nvPr>
        </p:nvGraphicFramePr>
        <p:xfrm>
          <a:off x="768350" y="2133600"/>
          <a:ext cx="7289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p:cNvSpPr txBox="1"/>
          <p:nvPr/>
        </p:nvSpPr>
        <p:spPr>
          <a:xfrm>
            <a:off x="762000" y="4191000"/>
            <a:ext cx="2743200" cy="1754326"/>
          </a:xfrm>
          <a:prstGeom prst="rect">
            <a:avLst/>
          </a:prstGeom>
          <a:noFill/>
        </p:spPr>
        <p:txBody>
          <a:bodyPr wrap="square" rtlCol="0">
            <a:spAutoFit/>
          </a:bodyPr>
          <a:lstStyle/>
          <a:p>
            <a:pPr marL="285750" indent="-285750">
              <a:buFont typeface="Wingdings" pitchFamily="2" charset="2"/>
              <a:buChar char="Ø"/>
            </a:pPr>
            <a:r>
              <a:rPr lang="en-US" dirty="0" smtClean="0"/>
              <a:t>Processing lecturers attendance approval, </a:t>
            </a:r>
          </a:p>
          <a:p>
            <a:pPr marL="285750" indent="-285750">
              <a:buFont typeface="Wingdings" pitchFamily="2" charset="2"/>
              <a:buChar char="Ø"/>
            </a:pPr>
            <a:r>
              <a:rPr lang="en-US" dirty="0" smtClean="0"/>
              <a:t>Processing lecturers others fees </a:t>
            </a:r>
            <a:r>
              <a:rPr lang="en-US" dirty="0"/>
              <a:t>approval</a:t>
            </a:r>
            <a:r>
              <a:rPr lang="en-US" dirty="0" smtClean="0"/>
              <a:t>.</a:t>
            </a:r>
          </a:p>
          <a:p>
            <a:pPr marL="285750" indent="-285750">
              <a:buFont typeface="Wingdings" pitchFamily="2" charset="2"/>
              <a:buChar char="Ø"/>
            </a:pPr>
            <a:r>
              <a:rPr lang="en-US" dirty="0" smtClean="0"/>
              <a:t>Printing report to HRD.</a:t>
            </a:r>
          </a:p>
          <a:p>
            <a:pPr marL="285750" indent="-285750">
              <a:buFont typeface="Wingdings" pitchFamily="2" charset="2"/>
              <a:buChar char="Ø"/>
            </a:pPr>
            <a:endParaRPr lang="en-US" dirty="0"/>
          </a:p>
        </p:txBody>
      </p:sp>
      <p:sp>
        <p:nvSpPr>
          <p:cNvPr id="6" name="TextBox 5"/>
          <p:cNvSpPr txBox="1"/>
          <p:nvPr/>
        </p:nvSpPr>
        <p:spPr>
          <a:xfrm>
            <a:off x="6096000" y="4267200"/>
            <a:ext cx="2514600" cy="2031325"/>
          </a:xfrm>
          <a:prstGeom prst="rect">
            <a:avLst/>
          </a:prstGeom>
          <a:noFill/>
        </p:spPr>
        <p:txBody>
          <a:bodyPr wrap="square" rtlCol="0">
            <a:spAutoFit/>
          </a:bodyPr>
          <a:lstStyle/>
          <a:p>
            <a:pPr marL="285750" indent="-285750">
              <a:buFont typeface="Wingdings" pitchFamily="2" charset="2"/>
              <a:buChar char="Ø"/>
            </a:pPr>
            <a:r>
              <a:rPr lang="en-US" dirty="0" smtClean="0"/>
              <a:t>Creating lecturers master fees, </a:t>
            </a:r>
          </a:p>
          <a:p>
            <a:pPr marL="285750" indent="-285750">
              <a:buFont typeface="Wingdings" pitchFamily="2" charset="2"/>
              <a:buChar char="Ø"/>
            </a:pPr>
            <a:r>
              <a:rPr lang="en-US" dirty="0" smtClean="0"/>
              <a:t>Creating lecturers tax criteria,</a:t>
            </a:r>
          </a:p>
          <a:p>
            <a:pPr marL="285750" indent="-285750">
              <a:buFont typeface="Wingdings" pitchFamily="2" charset="2"/>
              <a:buChar char="Ø"/>
            </a:pPr>
            <a:r>
              <a:rPr lang="en-US" dirty="0" smtClean="0"/>
              <a:t>Creating lecturers fees component. </a:t>
            </a:r>
          </a:p>
          <a:p>
            <a:pPr marL="285750" indent="-285750">
              <a:buFont typeface="Wingdings" pitchFamily="2" charset="2"/>
              <a:buChar char="Ø"/>
            </a:pPr>
            <a:endParaRPr lang="en-US" dirty="0"/>
          </a:p>
        </p:txBody>
      </p:sp>
    </p:spTree>
    <p:extLst>
      <p:ext uri="{BB962C8B-B14F-4D97-AF65-F5344CB8AC3E}">
        <p14:creationId xmlns:p14="http://schemas.microsoft.com/office/powerpoint/2010/main" val="1098787140"/>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2 Processing </a:t>
            </a:r>
            <a:r>
              <a:rPr lang="en-US" dirty="0"/>
              <a:t>Component Lecturers Fe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319458282"/>
              </p:ext>
            </p:extLst>
          </p:nvPr>
        </p:nvGraphicFramePr>
        <p:xfrm>
          <a:off x="768350" y="2286000"/>
          <a:ext cx="7289800" cy="40227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55276666"/>
      </p:ext>
    </p:extLst>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186" y="1905000"/>
            <a:ext cx="8942614" cy="4038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3.3 Processing </a:t>
            </a:r>
            <a:r>
              <a:rPr lang="en-US" dirty="0"/>
              <a:t>Calculate Fees</a:t>
            </a:r>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716636647"/>
              </p:ext>
            </p:extLst>
          </p:nvPr>
        </p:nvGraphicFramePr>
        <p:xfrm>
          <a:off x="768350" y="5638800"/>
          <a:ext cx="8070850" cy="66992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3103250"/>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186" y="1905000"/>
            <a:ext cx="8942614" cy="4038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3.4 Managing </a:t>
            </a:r>
            <a:r>
              <a:rPr lang="en-US" dirty="0"/>
              <a:t>the approval fe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21258467"/>
              </p:ext>
            </p:extLst>
          </p:nvPr>
        </p:nvGraphicFramePr>
        <p:xfrm>
          <a:off x="768350" y="5410200"/>
          <a:ext cx="7994650" cy="89852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Rectangle 2"/>
          <p:cNvSpPr/>
          <p:nvPr/>
        </p:nvSpPr>
        <p:spPr>
          <a:xfrm>
            <a:off x="3886200" y="3200400"/>
            <a:ext cx="13716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Elbow Connector 6"/>
          <p:cNvCxnSpPr/>
          <p:nvPr/>
        </p:nvCxnSpPr>
        <p:spPr>
          <a:xfrm rot="10800000">
            <a:off x="5257800" y="3390900"/>
            <a:ext cx="3124200" cy="2019300"/>
          </a:xfrm>
          <a:prstGeom prst="bentConnector3">
            <a:avLst>
              <a:gd name="adj1" fmla="val -919"/>
            </a:avLst>
          </a:prstGeom>
          <a:ln w="50800">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28600" y="3733800"/>
            <a:ext cx="7924800" cy="1219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p:cNvCxnSpPr/>
          <p:nvPr/>
        </p:nvCxnSpPr>
        <p:spPr>
          <a:xfrm flipV="1">
            <a:off x="2286000" y="4953000"/>
            <a:ext cx="0" cy="457201"/>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0291663"/>
      </p:ext>
    </p:extLst>
  </p:cSld>
  <p:clrMapOvr>
    <a:masterClrMapping/>
  </p:clrMapOvr>
  <p:transition spd="slow">
    <p:push dir="u"/>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hlinkClick r:id="rId2" action="ppaction://hlinksldjump"/>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4" y="1752600"/>
            <a:ext cx="7800975" cy="40862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3.5 Managing </a:t>
            </a:r>
            <a:r>
              <a:rPr lang="en-US" dirty="0"/>
              <a:t>the approval payroll</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58612597"/>
              </p:ext>
            </p:extLst>
          </p:nvPr>
        </p:nvGraphicFramePr>
        <p:xfrm>
          <a:off x="-324811" y="3890469"/>
          <a:ext cx="6089650" cy="296753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Rectangle 2"/>
          <p:cNvSpPr/>
          <p:nvPr/>
        </p:nvSpPr>
        <p:spPr>
          <a:xfrm>
            <a:off x="5334000" y="3962400"/>
            <a:ext cx="16764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352800" y="2013202"/>
            <a:ext cx="4824078" cy="1754326"/>
          </a:xfrm>
          <a:prstGeom prst="rect">
            <a:avLst/>
          </a:prstGeom>
          <a:noFill/>
        </p:spPr>
        <p:txBody>
          <a:bodyPr wrap="none" rtlCol="0">
            <a:spAutoFit/>
          </a:bodyPr>
          <a:lstStyle/>
          <a:p>
            <a:r>
              <a:rPr lang="en-US" dirty="0" smtClean="0"/>
              <a:t>Processing approval payroll based on parameter :</a:t>
            </a:r>
          </a:p>
          <a:p>
            <a:pPr marL="342900" indent="-342900">
              <a:buFont typeface="+mj-lt"/>
              <a:buAutoNum type="arabicPeriod"/>
            </a:pPr>
            <a:r>
              <a:rPr lang="en-US" dirty="0" smtClean="0"/>
              <a:t>Academic Institution</a:t>
            </a:r>
          </a:p>
          <a:p>
            <a:pPr marL="342900" indent="-342900">
              <a:buFont typeface="+mj-lt"/>
              <a:buAutoNum type="arabicPeriod"/>
            </a:pPr>
            <a:r>
              <a:rPr lang="en-US" dirty="0" smtClean="0"/>
              <a:t>Academic Career</a:t>
            </a:r>
          </a:p>
          <a:p>
            <a:pPr marL="342900" indent="-342900">
              <a:buFont typeface="+mj-lt"/>
              <a:buAutoNum type="arabicPeriod"/>
            </a:pPr>
            <a:r>
              <a:rPr lang="en-US" dirty="0" smtClean="0"/>
              <a:t>Term</a:t>
            </a:r>
          </a:p>
          <a:p>
            <a:pPr marL="342900" indent="-342900">
              <a:buFont typeface="+mj-lt"/>
              <a:buAutoNum type="arabicPeriod"/>
            </a:pPr>
            <a:r>
              <a:rPr lang="en-US" dirty="0" smtClean="0"/>
              <a:t>Payroll </a:t>
            </a:r>
            <a:r>
              <a:rPr lang="en-US" dirty="0" err="1" smtClean="0"/>
              <a:t>Periode</a:t>
            </a:r>
            <a:endParaRPr lang="en-US" dirty="0" smtClean="0"/>
          </a:p>
          <a:p>
            <a:pPr marL="342900" indent="-342900">
              <a:buFont typeface="+mj-lt"/>
              <a:buAutoNum type="arabicPeriod"/>
            </a:pPr>
            <a:r>
              <a:rPr lang="en-US" dirty="0" err="1" smtClean="0"/>
              <a:t>Employe</a:t>
            </a:r>
            <a:r>
              <a:rPr lang="en-US" dirty="0" smtClean="0"/>
              <a:t> Type (Fulltime and </a:t>
            </a:r>
            <a:r>
              <a:rPr lang="en-US" dirty="0" err="1" smtClean="0"/>
              <a:t>Parttime</a:t>
            </a:r>
            <a:r>
              <a:rPr lang="en-US" dirty="0" smtClean="0"/>
              <a:t>)</a:t>
            </a:r>
            <a:endParaRPr lang="en-US" dirty="0"/>
          </a:p>
        </p:txBody>
      </p:sp>
      <p:cxnSp>
        <p:nvCxnSpPr>
          <p:cNvPr id="10" name="Elbow Connector 9"/>
          <p:cNvCxnSpPr/>
          <p:nvPr/>
        </p:nvCxnSpPr>
        <p:spPr>
          <a:xfrm flipV="1">
            <a:off x="4648200" y="4343400"/>
            <a:ext cx="1447800" cy="1066800"/>
          </a:xfrm>
          <a:prstGeom prst="bentConnector3">
            <a:avLst>
              <a:gd name="adj1" fmla="val 100034"/>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31385337"/>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6 Tracking </a:t>
            </a:r>
            <a:r>
              <a:rPr lang="en-US" dirty="0"/>
              <a:t>Lecturers Payroll</a:t>
            </a:r>
            <a:br>
              <a:rPr lang="en-US" dirty="0"/>
            </a:br>
            <a:endParaRPr lang="en-US" dirty="0"/>
          </a:p>
        </p:txBody>
      </p:sp>
      <p:sp>
        <p:nvSpPr>
          <p:cNvPr id="5" name="Content Placeholder 4"/>
          <p:cNvSpPr>
            <a:spLocks noGrp="1"/>
          </p:cNvSpPr>
          <p:nvPr>
            <p:ph idx="1"/>
          </p:nvPr>
        </p:nvSpPr>
        <p:spPr>
          <a:xfrm>
            <a:off x="768096" y="1981200"/>
            <a:ext cx="7290055" cy="4023360"/>
          </a:xfrm>
        </p:spPr>
        <p:txBody>
          <a:bodyPr/>
          <a:lstStyle/>
          <a:p>
            <a:pPr marL="0" indent="0">
              <a:buNone/>
            </a:pPr>
            <a:r>
              <a:rPr lang="en-US" dirty="0" smtClean="0"/>
              <a:t>Lecturers Payroll Module provides our admin users the ability to search the several payroll transactions histories based on lecturer ID and payroll Term.</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276600"/>
            <a:ext cx="3514850" cy="1600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3623307"/>
            <a:ext cx="4876800" cy="321538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Elbow Connector 5"/>
          <p:cNvCxnSpPr/>
          <p:nvPr/>
        </p:nvCxnSpPr>
        <p:spPr>
          <a:xfrm>
            <a:off x="1905000" y="4876800"/>
            <a:ext cx="2133600" cy="609600"/>
          </a:xfrm>
          <a:prstGeom prst="bentConnector3">
            <a:avLst>
              <a:gd name="adj1" fmla="val 98"/>
            </a:avLst>
          </a:prstGeom>
          <a:ln w="635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33262602"/>
      </p:ext>
    </p:extLst>
  </p:cSld>
  <p:clrMapOvr>
    <a:masterClrMapping/>
  </p:clrMapOvr>
  <p:transition spd="slow">
    <p:push dir="u"/>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7 Self </a:t>
            </a:r>
            <a:r>
              <a:rPr lang="en-US" dirty="0"/>
              <a:t>Services Lecturers Payroll</a:t>
            </a:r>
          </a:p>
        </p:txBody>
      </p:sp>
      <p:sp>
        <p:nvSpPr>
          <p:cNvPr id="3" name="Content Placeholder 2"/>
          <p:cNvSpPr>
            <a:spLocks noGrp="1"/>
          </p:cNvSpPr>
          <p:nvPr>
            <p:ph idx="1"/>
          </p:nvPr>
        </p:nvSpPr>
        <p:spPr/>
        <p:txBody>
          <a:bodyPr/>
          <a:lstStyle/>
          <a:p>
            <a:r>
              <a:rPr lang="en-US" dirty="0"/>
              <a:t>Lecturers Payroll Module provides our </a:t>
            </a:r>
            <a:r>
              <a:rPr lang="en-US" dirty="0" smtClean="0"/>
              <a:t>lecturers </a:t>
            </a:r>
            <a:r>
              <a:rPr lang="en-US" dirty="0"/>
              <a:t>the ability to search the several payroll transactions histories based </a:t>
            </a:r>
            <a:r>
              <a:rPr lang="en-US" dirty="0" smtClean="0"/>
              <a:t>on payroll </a:t>
            </a:r>
            <a:r>
              <a:rPr lang="en-US" dirty="0"/>
              <a:t>Term.</a:t>
            </a:r>
          </a:p>
          <a:p>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248025"/>
            <a:ext cx="7724775" cy="3152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7247783"/>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8 Reporting </a:t>
            </a:r>
            <a:r>
              <a:rPr lang="en-US" dirty="0"/>
              <a:t>Lecturers </a:t>
            </a:r>
            <a:r>
              <a:rPr lang="en-US" dirty="0" smtClean="0"/>
              <a:t>Payroll, e-</a:t>
            </a:r>
            <a:r>
              <a:rPr lang="en-US" dirty="0" err="1" smtClean="0"/>
              <a:t>spt</a:t>
            </a:r>
            <a:r>
              <a:rPr lang="en-US" dirty="0" smtClean="0"/>
              <a:t> </a:t>
            </a:r>
            <a:r>
              <a:rPr lang="en-US" dirty="0"/>
              <a:t>and Withholding tax </a:t>
            </a:r>
            <a:r>
              <a:rPr lang="en-US" dirty="0" smtClean="0"/>
              <a:t>slip …(1)</a:t>
            </a:r>
            <a:endParaRPr lang="en-US" dirty="0"/>
          </a:p>
        </p:txBody>
      </p:sp>
      <p:sp>
        <p:nvSpPr>
          <p:cNvPr id="3" name="Content Placeholder 2"/>
          <p:cNvSpPr>
            <a:spLocks noGrp="1"/>
          </p:cNvSpPr>
          <p:nvPr>
            <p:ph idx="1"/>
          </p:nvPr>
        </p:nvSpPr>
        <p:spPr/>
        <p:txBody>
          <a:bodyPr/>
          <a:lstStyle/>
          <a:p>
            <a:pPr marL="0" indent="0">
              <a:buNone/>
            </a:pPr>
            <a:r>
              <a:rPr lang="en-US" dirty="0" smtClean="0"/>
              <a:t>1. Reporting </a:t>
            </a:r>
            <a:r>
              <a:rPr lang="en-US" dirty="0"/>
              <a:t>Lecturers </a:t>
            </a:r>
            <a:r>
              <a:rPr lang="en-US" dirty="0" smtClean="0"/>
              <a:t>Payroll</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971800"/>
            <a:ext cx="3653411" cy="2209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2286000" y="4648200"/>
            <a:ext cx="1066800" cy="228600"/>
          </a:xfrm>
          <a:prstGeom prst="rect">
            <a:avLst/>
          </a:prstGeom>
          <a:no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667000"/>
            <a:ext cx="4384281" cy="3733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ight Arrow 4"/>
          <p:cNvSpPr/>
          <p:nvPr/>
        </p:nvSpPr>
        <p:spPr>
          <a:xfrm>
            <a:off x="4038600" y="4076700"/>
            <a:ext cx="457200" cy="342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8600" y="3522071"/>
            <a:ext cx="476250" cy="440329"/>
          </a:xfrm>
          <a:prstGeom prst="rect">
            <a:avLst/>
          </a:prstGeom>
        </p:spPr>
      </p:pic>
    </p:spTree>
    <p:extLst>
      <p:ext uri="{BB962C8B-B14F-4D97-AF65-F5344CB8AC3E}">
        <p14:creationId xmlns:p14="http://schemas.microsoft.com/office/powerpoint/2010/main" val="2962051797"/>
      </p:ext>
    </p:extLst>
  </p:cSld>
  <p:clrMapOvr>
    <a:masterClrMapping/>
  </p:clrMapOvr>
  <p:transition spd="slow">
    <p:push di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8 Reporting </a:t>
            </a:r>
            <a:r>
              <a:rPr lang="en-US" dirty="0"/>
              <a:t>Lecturers </a:t>
            </a:r>
            <a:r>
              <a:rPr lang="en-US" dirty="0" smtClean="0"/>
              <a:t>Payroll, e-</a:t>
            </a:r>
            <a:r>
              <a:rPr lang="en-US" dirty="0" err="1" smtClean="0"/>
              <a:t>spt</a:t>
            </a:r>
            <a:r>
              <a:rPr lang="en-US" dirty="0" smtClean="0"/>
              <a:t> </a:t>
            </a:r>
            <a:r>
              <a:rPr lang="en-US" dirty="0"/>
              <a:t>and Withholding tax </a:t>
            </a:r>
            <a:r>
              <a:rPr lang="en-US" dirty="0" smtClean="0"/>
              <a:t>slip </a:t>
            </a:r>
            <a:r>
              <a:rPr lang="en-US" dirty="0" smtClean="0"/>
              <a:t>…(2)</a:t>
            </a:r>
            <a:endParaRPr lang="en-US" dirty="0"/>
          </a:p>
        </p:txBody>
      </p:sp>
      <p:sp>
        <p:nvSpPr>
          <p:cNvPr id="3" name="Content Placeholder 2"/>
          <p:cNvSpPr>
            <a:spLocks noGrp="1"/>
          </p:cNvSpPr>
          <p:nvPr>
            <p:ph idx="1"/>
          </p:nvPr>
        </p:nvSpPr>
        <p:spPr/>
        <p:txBody>
          <a:bodyPr/>
          <a:lstStyle/>
          <a:p>
            <a:pPr marL="0" indent="0">
              <a:buNone/>
            </a:pPr>
            <a:r>
              <a:rPr lang="en-US" dirty="0"/>
              <a:t>2</a:t>
            </a:r>
            <a:r>
              <a:rPr lang="en-US" dirty="0" smtClean="0"/>
              <a:t>. E-SPT (</a:t>
            </a:r>
            <a:r>
              <a:rPr lang="en-US" dirty="0"/>
              <a:t>Annual Tax Return</a:t>
            </a:r>
            <a:r>
              <a:rPr lang="en-US" dirty="0" smtClean="0"/>
              <a:t>) …(1)</a:t>
            </a:r>
            <a:endParaRPr lang="en-US" dirty="0" smtClean="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5588" y="3733800"/>
            <a:ext cx="7003501" cy="2667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990600" y="2667000"/>
            <a:ext cx="7144012" cy="923330"/>
          </a:xfrm>
          <a:prstGeom prst="rect">
            <a:avLst/>
          </a:prstGeom>
        </p:spPr>
        <p:txBody>
          <a:bodyPr wrap="square">
            <a:spAutoFit/>
          </a:bodyPr>
          <a:lstStyle/>
          <a:p>
            <a:r>
              <a:rPr lang="en-US" dirty="0"/>
              <a:t>E-SPT (Annual Tax Return)</a:t>
            </a:r>
            <a:r>
              <a:rPr lang="en-US" dirty="0" smtClean="0"/>
              <a:t> </a:t>
            </a:r>
            <a:r>
              <a:rPr lang="en-US" dirty="0"/>
              <a:t>is used to report or calculation and payment of taxes, taxes and or not to tax and or assets and liabilities, according to the provisions of tax </a:t>
            </a:r>
            <a:r>
              <a:rPr lang="en-US" dirty="0" smtClean="0"/>
              <a:t>legislation.</a:t>
            </a:r>
            <a:endParaRPr lang="en-US" dirty="0"/>
          </a:p>
        </p:txBody>
      </p:sp>
    </p:spTree>
    <p:extLst>
      <p:ext uri="{BB962C8B-B14F-4D97-AF65-F5344CB8AC3E}">
        <p14:creationId xmlns:p14="http://schemas.microsoft.com/office/powerpoint/2010/main" val="2363131989"/>
      </p:ext>
    </p:extLst>
  </p:cSld>
  <p:clrMapOvr>
    <a:masterClrMapping/>
  </p:clrMapOvr>
  <p:transition spd="slow">
    <p:push dir="u"/>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8 Reporting </a:t>
            </a:r>
            <a:r>
              <a:rPr lang="en-US" dirty="0"/>
              <a:t>Lecturers </a:t>
            </a:r>
            <a:r>
              <a:rPr lang="en-US" dirty="0" smtClean="0"/>
              <a:t>Payroll, e-</a:t>
            </a:r>
            <a:r>
              <a:rPr lang="en-US" dirty="0" err="1" smtClean="0"/>
              <a:t>spt</a:t>
            </a:r>
            <a:r>
              <a:rPr lang="en-US" dirty="0" smtClean="0"/>
              <a:t> </a:t>
            </a:r>
            <a:r>
              <a:rPr lang="en-US" dirty="0"/>
              <a:t>and Withholding tax </a:t>
            </a:r>
            <a:r>
              <a:rPr lang="en-US" dirty="0" smtClean="0"/>
              <a:t>slip </a:t>
            </a:r>
            <a:r>
              <a:rPr lang="en-US" dirty="0" smtClean="0"/>
              <a:t>…(3)</a:t>
            </a:r>
            <a:endParaRPr lang="en-US" dirty="0"/>
          </a:p>
        </p:txBody>
      </p:sp>
      <p:sp>
        <p:nvSpPr>
          <p:cNvPr id="3" name="Content Placeholder 2"/>
          <p:cNvSpPr>
            <a:spLocks noGrp="1"/>
          </p:cNvSpPr>
          <p:nvPr>
            <p:ph idx="1"/>
          </p:nvPr>
        </p:nvSpPr>
        <p:spPr/>
        <p:txBody>
          <a:bodyPr/>
          <a:lstStyle/>
          <a:p>
            <a:pPr marL="0" indent="0">
              <a:buNone/>
            </a:pPr>
            <a:r>
              <a:rPr lang="en-US" dirty="0"/>
              <a:t>2</a:t>
            </a:r>
            <a:r>
              <a:rPr lang="en-US" dirty="0" smtClean="0"/>
              <a:t>. E-SPT (</a:t>
            </a:r>
            <a:r>
              <a:rPr lang="en-US" dirty="0"/>
              <a:t>Annual Tax Return</a:t>
            </a:r>
            <a:r>
              <a:rPr lang="en-US" dirty="0" smtClean="0"/>
              <a:t>) … (2)</a:t>
            </a:r>
            <a:endParaRPr lang="en-US" dirty="0" smtClean="0"/>
          </a:p>
        </p:txBody>
      </p:sp>
      <p:pic>
        <p:nvPicPr>
          <p:cNvPr id="6" name="Picture 5"/>
          <p:cNvPicPr/>
          <p:nvPr/>
        </p:nvPicPr>
        <p:blipFill rotWithShape="1">
          <a:blip r:embed="rId2"/>
          <a:srcRect b="3368"/>
          <a:stretch/>
        </p:blipFill>
        <p:spPr>
          <a:xfrm>
            <a:off x="304800" y="3322529"/>
            <a:ext cx="4962282" cy="2697271"/>
          </a:xfrm>
          <a:prstGeom prst="rect">
            <a:avLst/>
          </a:prstGeom>
          <a:ln>
            <a:solidFill>
              <a:schemeClr val="tx1"/>
            </a:solidFill>
          </a:ln>
        </p:spPr>
      </p:pic>
      <p:sp>
        <p:nvSpPr>
          <p:cNvPr id="4" name="Rectangle 3"/>
          <p:cNvSpPr/>
          <p:nvPr/>
        </p:nvSpPr>
        <p:spPr>
          <a:xfrm>
            <a:off x="990600" y="2667000"/>
            <a:ext cx="8001000" cy="646331"/>
          </a:xfrm>
          <a:prstGeom prst="rect">
            <a:avLst/>
          </a:prstGeom>
        </p:spPr>
        <p:txBody>
          <a:bodyPr wrap="square">
            <a:spAutoFit/>
          </a:bodyPr>
          <a:lstStyle/>
          <a:p>
            <a:r>
              <a:rPr lang="en-US" dirty="0" smtClean="0"/>
              <a:t>Upload </a:t>
            </a:r>
            <a:r>
              <a:rPr lang="en-US" dirty="0"/>
              <a:t>this </a:t>
            </a:r>
            <a:r>
              <a:rPr lang="en-US" dirty="0" smtClean="0"/>
              <a:t>file (</a:t>
            </a:r>
            <a:r>
              <a:rPr lang="en-US" dirty="0" err="1" smtClean="0"/>
              <a:t>csv</a:t>
            </a:r>
            <a:r>
              <a:rPr lang="en-US" dirty="0" smtClean="0"/>
              <a:t> file) </a:t>
            </a:r>
            <a:r>
              <a:rPr lang="en-US" dirty="0"/>
              <a:t>into </a:t>
            </a:r>
            <a:r>
              <a:rPr lang="en-US" dirty="0" smtClean="0"/>
              <a:t>e-SPT application </a:t>
            </a:r>
            <a:r>
              <a:rPr lang="en-US" dirty="0"/>
              <a:t>that has been provided by the government. </a:t>
            </a:r>
          </a:p>
        </p:txBody>
      </p:sp>
      <p:pic>
        <p:nvPicPr>
          <p:cNvPr id="9" name="Picture 8"/>
          <p:cNvPicPr/>
          <p:nvPr/>
        </p:nvPicPr>
        <p:blipFill rotWithShape="1">
          <a:blip r:embed="rId3"/>
          <a:srcRect l="27029" t="19372" r="26607" b="19559"/>
          <a:stretch/>
        </p:blipFill>
        <p:spPr>
          <a:xfrm>
            <a:off x="6096000" y="3574092"/>
            <a:ext cx="2755726" cy="2041744"/>
          </a:xfrm>
          <a:prstGeom prst="rect">
            <a:avLst/>
          </a:prstGeom>
        </p:spPr>
      </p:pic>
      <p:sp>
        <p:nvSpPr>
          <p:cNvPr id="5" name="Right Arrow 4"/>
          <p:cNvSpPr/>
          <p:nvPr/>
        </p:nvSpPr>
        <p:spPr>
          <a:xfrm>
            <a:off x="5334000" y="4419600"/>
            <a:ext cx="685800" cy="2515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41318895"/>
      </p:ext>
    </p:extLst>
  </p:cSld>
  <p:clrMapOvr>
    <a:masterClrMapping/>
  </p:clrMapOvr>
  <p:transition spd="slow">
    <p:push di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Universitas</a:t>
            </a:r>
            <a:r>
              <a:rPr lang="en-US" dirty="0" smtClean="0"/>
              <a:t> multimedia </a:t>
            </a:r>
            <a:r>
              <a:rPr lang="en-US" dirty="0" err="1" smtClean="0"/>
              <a:t>nusantara</a:t>
            </a:r>
            <a:r>
              <a:rPr lang="en-US" dirty="0" smtClean="0"/>
              <a:t> (</a:t>
            </a:r>
            <a:r>
              <a:rPr lang="en-US" dirty="0" err="1" smtClean="0"/>
              <a:t>umn</a:t>
            </a:r>
            <a:r>
              <a:rPr lang="en-US" dirty="0" smtClean="0"/>
              <a:t>)</a:t>
            </a:r>
            <a:endParaRPr lang="en-US" dirty="0"/>
          </a:p>
        </p:txBody>
      </p:sp>
      <p:sp>
        <p:nvSpPr>
          <p:cNvPr id="4" name="Text Placeholder 3"/>
          <p:cNvSpPr>
            <a:spLocks noGrp="1"/>
          </p:cNvSpPr>
          <p:nvPr>
            <p:ph type="body" sz="half" idx="2"/>
          </p:nvPr>
        </p:nvSpPr>
        <p:spPr/>
        <p:txBody>
          <a:bodyPr>
            <a:normAutofit lnSpcReduction="10000"/>
          </a:bodyPr>
          <a:lstStyle/>
          <a:p>
            <a:r>
              <a:rPr lang="en-US" dirty="0" smtClean="0"/>
              <a:t>UMN is a higher education institution locate at Tangerang (Indonesia). UMN was established at 2007 and we are using PS Oracle </a:t>
            </a:r>
            <a:r>
              <a:rPr lang="en-US" dirty="0" smtClean="0">
                <a:solidFill>
                  <a:schemeClr val="tx1"/>
                </a:solidFill>
              </a:rPr>
              <a:t>since 2014.</a:t>
            </a:r>
            <a:endParaRPr lang="en-US" dirty="0">
              <a:solidFill>
                <a:schemeClr val="tx1"/>
              </a:solidFill>
            </a:endParaRPr>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l="9" r="9"/>
          <a:stretch>
            <a:fillRect/>
          </a:stretch>
        </p:blipFill>
        <p:spPr/>
      </p:pic>
    </p:spTree>
    <p:extLst>
      <p:ext uri="{BB962C8B-B14F-4D97-AF65-F5344CB8AC3E}">
        <p14:creationId xmlns:p14="http://schemas.microsoft.com/office/powerpoint/2010/main" val="3108970075"/>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8 Reporting </a:t>
            </a:r>
            <a:r>
              <a:rPr lang="en-US" dirty="0"/>
              <a:t>Lecturers </a:t>
            </a:r>
            <a:r>
              <a:rPr lang="en-US" dirty="0" smtClean="0"/>
              <a:t>Payroll, E-</a:t>
            </a:r>
            <a:r>
              <a:rPr lang="en-US" dirty="0" err="1" smtClean="0"/>
              <a:t>spt</a:t>
            </a:r>
            <a:r>
              <a:rPr lang="en-US" dirty="0" smtClean="0"/>
              <a:t> </a:t>
            </a:r>
            <a:r>
              <a:rPr lang="en-US" dirty="0"/>
              <a:t>and Withholding tax </a:t>
            </a:r>
            <a:r>
              <a:rPr lang="en-US" dirty="0" smtClean="0"/>
              <a:t>slip </a:t>
            </a:r>
            <a:r>
              <a:rPr lang="en-US" dirty="0" smtClean="0"/>
              <a:t>…(4)</a:t>
            </a:r>
            <a:endParaRPr lang="en-US" dirty="0"/>
          </a:p>
        </p:txBody>
      </p:sp>
      <p:sp>
        <p:nvSpPr>
          <p:cNvPr id="3" name="Content Placeholder 2"/>
          <p:cNvSpPr>
            <a:spLocks noGrp="1"/>
          </p:cNvSpPr>
          <p:nvPr>
            <p:ph idx="1"/>
          </p:nvPr>
        </p:nvSpPr>
        <p:spPr/>
        <p:txBody>
          <a:bodyPr/>
          <a:lstStyle/>
          <a:p>
            <a:pPr marL="0" indent="0">
              <a:buNone/>
            </a:pPr>
            <a:r>
              <a:rPr lang="en-US" dirty="0"/>
              <a:t>2</a:t>
            </a:r>
            <a:r>
              <a:rPr lang="en-US" dirty="0" smtClean="0"/>
              <a:t>. </a:t>
            </a:r>
            <a:r>
              <a:rPr lang="en-US" dirty="0" smtClean="0"/>
              <a:t>Reporting Withholding </a:t>
            </a:r>
            <a:r>
              <a:rPr lang="en-US" dirty="0"/>
              <a:t>tax </a:t>
            </a:r>
            <a:r>
              <a:rPr lang="en-US" dirty="0" smtClean="0"/>
              <a:t>slip</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581400"/>
            <a:ext cx="6953321" cy="31242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own Arrow 3"/>
          <p:cNvSpPr/>
          <p:nvPr/>
        </p:nvSpPr>
        <p:spPr>
          <a:xfrm>
            <a:off x="5867400" y="4419600"/>
            <a:ext cx="228600" cy="16668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30587" y="3909417"/>
            <a:ext cx="502227" cy="464346"/>
          </a:xfrm>
          <a:prstGeom prst="rect">
            <a:avLst/>
          </a:prstGeom>
        </p:spPr>
      </p:pic>
      <p:sp>
        <p:nvSpPr>
          <p:cNvPr id="6" name="Rectangle 5"/>
          <p:cNvSpPr/>
          <p:nvPr/>
        </p:nvSpPr>
        <p:spPr>
          <a:xfrm>
            <a:off x="990600" y="2581870"/>
            <a:ext cx="7391400" cy="923330"/>
          </a:xfrm>
          <a:prstGeom prst="rect">
            <a:avLst/>
          </a:prstGeom>
        </p:spPr>
        <p:txBody>
          <a:bodyPr wrap="square">
            <a:spAutoFit/>
          </a:bodyPr>
          <a:lstStyle/>
          <a:p>
            <a:r>
              <a:rPr lang="en-US" dirty="0"/>
              <a:t>A </a:t>
            </a:r>
            <a:r>
              <a:rPr lang="en-US" b="1" dirty="0"/>
              <a:t>withholding tax</a:t>
            </a:r>
            <a:r>
              <a:rPr lang="en-US" dirty="0"/>
              <a:t>, also called a </a:t>
            </a:r>
            <a:r>
              <a:rPr lang="en-US" b="1" dirty="0"/>
              <a:t>retention tax</a:t>
            </a:r>
            <a:r>
              <a:rPr lang="en-US" dirty="0"/>
              <a:t>, is a government requirement for the payer of an item of income to withhold or deduct </a:t>
            </a:r>
            <a:r>
              <a:rPr lang="en-US" dirty="0">
                <a:hlinkClick r:id="rId4" tooltip="Tax"/>
              </a:rPr>
              <a:t>tax</a:t>
            </a:r>
            <a:r>
              <a:rPr lang="en-US" dirty="0"/>
              <a:t> from the payment, and pay that tax to the government.</a:t>
            </a:r>
            <a:endParaRPr lang="en-US" dirty="0"/>
          </a:p>
        </p:txBody>
      </p:sp>
    </p:spTree>
    <p:extLst>
      <p:ext uri="{BB962C8B-B14F-4D97-AF65-F5344CB8AC3E}">
        <p14:creationId xmlns:p14="http://schemas.microsoft.com/office/powerpoint/2010/main" val="1221809307"/>
      </p:ext>
    </p:extLst>
  </p:cSld>
  <p:clrMapOvr>
    <a:masterClrMapping/>
  </p:clrMapOvr>
  <p:transition spd="slow">
    <p:push di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514350"/>
            <a:ext cx="6991350"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Diagram 6"/>
          <p:cNvGraphicFramePr/>
          <p:nvPr>
            <p:extLst>
              <p:ext uri="{D42A27DB-BD31-4B8C-83A1-F6EECF244321}">
                <p14:modId xmlns:p14="http://schemas.microsoft.com/office/powerpoint/2010/main" val="3130846294"/>
              </p:ext>
            </p:extLst>
          </p:nvPr>
        </p:nvGraphicFramePr>
        <p:xfrm>
          <a:off x="527710" y="812800"/>
          <a:ext cx="12192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91604920"/>
      </p:ext>
    </p:extLst>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8096" y="381000"/>
            <a:ext cx="7290054" cy="1499616"/>
          </a:xfrm>
        </p:spPr>
        <p:txBody>
          <a:bodyPr/>
          <a:lstStyle/>
          <a:p>
            <a:r>
              <a:rPr lang="en-US" dirty="0" smtClean="0"/>
              <a:t>3.9 Processing </a:t>
            </a:r>
            <a:r>
              <a:rPr lang="en-US" dirty="0"/>
              <a:t>Payroll Payment</a:t>
            </a:r>
          </a:p>
        </p:txBody>
      </p:sp>
      <p:sp>
        <p:nvSpPr>
          <p:cNvPr id="3" name="Content Placeholder 2"/>
          <p:cNvSpPr>
            <a:spLocks noGrp="1"/>
          </p:cNvSpPr>
          <p:nvPr>
            <p:ph idx="1"/>
          </p:nvPr>
        </p:nvSpPr>
        <p:spPr>
          <a:xfrm>
            <a:off x="768096" y="1676400"/>
            <a:ext cx="7290055" cy="762000"/>
          </a:xfrm>
        </p:spPr>
        <p:txBody>
          <a:bodyPr>
            <a:normAutofit fontScale="92500" lnSpcReduction="20000"/>
          </a:bodyPr>
          <a:lstStyle/>
          <a:p>
            <a:r>
              <a:rPr lang="en-US" dirty="0"/>
              <a:t>Generate the direct deposit file and forward to the </a:t>
            </a:r>
            <a:r>
              <a:rPr lang="en-US" dirty="0" smtClean="0"/>
              <a:t>bank or upload this file into banking application. Contact </a:t>
            </a:r>
            <a:r>
              <a:rPr lang="en-US" dirty="0"/>
              <a:t>the bank and ensure it is appropriately received, and verify the amount received</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477662"/>
            <a:ext cx="8458200" cy="42721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8743231"/>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brightnessContrast bright="-44000"/>
                    </a14:imgEffect>
                  </a14:imgLayer>
                </a14:imgProps>
              </a:ext>
              <a:ext uri="{28A0092B-C50C-407E-A947-70E740481C1C}">
                <a14:useLocalDpi xmlns:a14="http://schemas.microsoft.com/office/drawing/2010/main" val="0"/>
              </a:ext>
            </a:extLst>
          </a:blip>
          <a:stretch>
            <a:fillRect/>
          </a:stretch>
        </p:blipFill>
        <p:spPr>
          <a:xfrm>
            <a:off x="0" y="76199"/>
            <a:ext cx="9144000" cy="4553211"/>
          </a:xfrm>
          <a:prstGeom prst="rect">
            <a:avLst/>
          </a:prstGeom>
        </p:spPr>
      </p:pic>
      <p:sp>
        <p:nvSpPr>
          <p:cNvPr id="2" name="Title 1"/>
          <p:cNvSpPr>
            <a:spLocks noGrp="1"/>
          </p:cNvSpPr>
          <p:nvPr>
            <p:ph type="ctrTitle"/>
          </p:nvPr>
        </p:nvSpPr>
        <p:spPr/>
        <p:txBody>
          <a:bodyPr/>
          <a:lstStyle/>
          <a:p>
            <a:r>
              <a:rPr lang="en-US" dirty="0" smtClean="0"/>
              <a:t>Concluding thoughts</a:t>
            </a:r>
            <a:endParaRPr lang="en-US" dirty="0"/>
          </a:p>
        </p:txBody>
      </p:sp>
      <p:sp>
        <p:nvSpPr>
          <p:cNvPr id="3" name="Subtitle 2"/>
          <p:cNvSpPr>
            <a:spLocks noGrp="1"/>
          </p:cNvSpPr>
          <p:nvPr>
            <p:ph type="subTitle" idx="1"/>
          </p:nvPr>
        </p:nvSpPr>
        <p:spPr/>
        <p:txBody>
          <a:bodyPr/>
          <a:lstStyle/>
          <a:p>
            <a:r>
              <a:rPr lang="en-US" dirty="0" smtClean="0"/>
              <a:t>ANY QUESTIONS?</a:t>
            </a:r>
            <a:endParaRPr lang="en-US" dirty="0"/>
          </a:p>
        </p:txBody>
      </p:sp>
      <p:graphicFrame>
        <p:nvGraphicFramePr>
          <p:cNvPr id="6" name="Diagram 5"/>
          <p:cNvGraphicFramePr/>
          <p:nvPr>
            <p:extLst>
              <p:ext uri="{D42A27DB-BD31-4B8C-83A1-F6EECF244321}">
                <p14:modId xmlns:p14="http://schemas.microsoft.com/office/powerpoint/2010/main" val="2392037565"/>
              </p:ext>
            </p:extLst>
          </p:nvPr>
        </p:nvGraphicFramePr>
        <p:xfrm>
          <a:off x="304800" y="-451982"/>
          <a:ext cx="8629911" cy="319518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486425105"/>
      </p:ext>
    </p:extLst>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lstStyle/>
          <a:p>
            <a:r>
              <a:rPr lang="en-US" dirty="0" smtClean="0"/>
              <a:t>Lecturer </a:t>
            </a:r>
            <a:r>
              <a:rPr lang="en-US" dirty="0"/>
              <a:t>Payroll Module is an innovative solution that had been deployed to complement PS Campus Solution </a:t>
            </a:r>
            <a:r>
              <a:rPr lang="en-US" dirty="0" smtClean="0"/>
              <a:t>to </a:t>
            </a:r>
            <a:r>
              <a:rPr lang="en-US" dirty="0"/>
              <a:t>support UMN's needs</a:t>
            </a:r>
            <a:r>
              <a:rPr lang="en-US" dirty="0" smtClean="0"/>
              <a:t>.</a:t>
            </a:r>
          </a:p>
          <a:p>
            <a:r>
              <a:rPr lang="en-US" dirty="0"/>
              <a:t>Technically, the implementation of the Lecturers Payroll Module in PS Campus Solutions is not so difficult because PS Campus Solutions provides convenience for data integration, reporting tool and updating menu with application designer</a:t>
            </a:r>
            <a:r>
              <a:rPr lang="en-US" dirty="0" smtClean="0"/>
              <a:t>.</a:t>
            </a:r>
            <a:endParaRPr lang="en-US" dirty="0"/>
          </a:p>
        </p:txBody>
      </p:sp>
    </p:spTree>
    <p:extLst>
      <p:ext uri="{BB962C8B-B14F-4D97-AF65-F5344CB8AC3E}">
        <p14:creationId xmlns:p14="http://schemas.microsoft.com/office/powerpoint/2010/main" val="3003492521"/>
      </p:ext>
    </p:extLst>
  </p:cSld>
  <p:clrMapOvr>
    <a:masterClrMapping/>
  </p:clrMapOvr>
  <p:transition spd="slow">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0" y="395111"/>
            <a:ext cx="9144000" cy="17845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solidFill>
                  <a:schemeClr val="bg1"/>
                </a:solidFill>
              </a:rPr>
              <a:t>presenter</a:t>
            </a:r>
            <a:endParaRPr lang="en-US" dirty="0">
              <a:solidFill>
                <a:schemeClr val="bg1"/>
              </a:solidFill>
            </a:endParaRPr>
          </a:p>
        </p:txBody>
      </p:sp>
      <p:sp>
        <p:nvSpPr>
          <p:cNvPr id="3" name="Text Placeholder 2"/>
          <p:cNvSpPr>
            <a:spLocks noGrp="1"/>
          </p:cNvSpPr>
          <p:nvPr>
            <p:ph type="body" idx="1"/>
          </p:nvPr>
        </p:nvSpPr>
        <p:spPr>
          <a:xfrm>
            <a:off x="3368040" y="2167217"/>
            <a:ext cx="3566160" cy="822960"/>
          </a:xfrm>
        </p:spPr>
        <p:txBody>
          <a:bodyPr/>
          <a:lstStyle/>
          <a:p>
            <a:r>
              <a:rPr lang="en-US" dirty="0"/>
              <a:t>M. </a:t>
            </a:r>
            <a:r>
              <a:rPr lang="en-US" dirty="0" err="1"/>
              <a:t>Shobri</a:t>
            </a:r>
            <a:endParaRPr lang="en-US" dirty="0"/>
          </a:p>
        </p:txBody>
      </p:sp>
      <p:sp>
        <p:nvSpPr>
          <p:cNvPr id="4" name="Content Placeholder 3"/>
          <p:cNvSpPr>
            <a:spLocks noGrp="1"/>
          </p:cNvSpPr>
          <p:nvPr>
            <p:ph sz="half" idx="2"/>
          </p:nvPr>
        </p:nvSpPr>
        <p:spPr>
          <a:xfrm>
            <a:off x="3388243" y="2895600"/>
            <a:ext cx="4800600" cy="1293768"/>
          </a:xfrm>
        </p:spPr>
        <p:txBody>
          <a:bodyPr>
            <a:normAutofit/>
          </a:bodyPr>
          <a:lstStyle/>
          <a:p>
            <a:r>
              <a:rPr lang="en-US" dirty="0" smtClean="0"/>
              <a:t>PS Programmer</a:t>
            </a:r>
          </a:p>
          <a:p>
            <a:r>
              <a:rPr lang="en-US" dirty="0" err="1" smtClean="0"/>
              <a:t>Universitas</a:t>
            </a:r>
            <a:r>
              <a:rPr lang="en-US" dirty="0" smtClean="0"/>
              <a:t> Multimedia Nusantara, Indonesia</a:t>
            </a:r>
          </a:p>
          <a:p>
            <a:r>
              <a:rPr lang="en-US" dirty="0"/>
              <a:t>shobri@umn.ac.id</a:t>
            </a:r>
          </a:p>
        </p:txBody>
      </p:sp>
      <p:sp>
        <p:nvSpPr>
          <p:cNvPr id="10" name="Title 1"/>
          <p:cNvSpPr txBox="1">
            <a:spLocks/>
          </p:cNvSpPr>
          <p:nvPr/>
        </p:nvSpPr>
        <p:spPr>
          <a:xfrm>
            <a:off x="926973" y="5129784"/>
            <a:ext cx="7290054" cy="1499616"/>
          </a:xfrm>
          <a:prstGeom prst="rect">
            <a:avLst/>
          </a:prstGeom>
        </p:spPr>
        <p:txBody>
          <a:bodyPr vert="horz" lIns="91440" tIns="45720" rIns="91440" bIns="45720" rtlCol="0" anchor="ctr">
            <a:noAutofit/>
          </a:bodyPr>
          <a:lstStyle>
            <a:lvl1pPr algn="l" defTabSz="914377" rtl="0" eaLnBrk="1" latinLnBrk="0" hangingPunct="1">
              <a:lnSpc>
                <a:spcPct val="80000"/>
              </a:lnSpc>
              <a:spcBef>
                <a:spcPct val="0"/>
              </a:spcBef>
              <a:buNone/>
              <a:defRPr sz="4400" kern="1200" cap="all" spc="100" baseline="0">
                <a:solidFill>
                  <a:schemeClr val="tx1">
                    <a:lumMod val="90000"/>
                    <a:lumOff val="10000"/>
                  </a:schemeClr>
                </a:solidFill>
                <a:latin typeface="+mj-lt"/>
                <a:ea typeface="+mj-ea"/>
                <a:cs typeface="+mj-cs"/>
              </a:defRPr>
            </a:lvl1pPr>
          </a:lstStyle>
          <a:p>
            <a:r>
              <a:rPr lang="en-US" sz="3200" dirty="0">
                <a:solidFill>
                  <a:schemeClr val="tx1"/>
                </a:solidFill>
              </a:rPr>
              <a:t>all Alliance presentations </a:t>
            </a:r>
            <a:r>
              <a:rPr lang="en-US" sz="3200" dirty="0" smtClean="0">
                <a:solidFill>
                  <a:schemeClr val="tx1"/>
                </a:solidFill>
              </a:rPr>
              <a:t>will be </a:t>
            </a:r>
            <a:r>
              <a:rPr lang="en-US" sz="3200" dirty="0">
                <a:solidFill>
                  <a:schemeClr val="tx1"/>
                </a:solidFill>
              </a:rPr>
              <a:t>available for download from the Conference Site</a:t>
            </a:r>
          </a:p>
        </p:txBody>
      </p:sp>
      <p:pic>
        <p:nvPicPr>
          <p:cNvPr id="5" name="Content Placeholder 4"/>
          <p:cNvPicPr>
            <a:picLocks noGrp="1" noChangeAspect="1"/>
          </p:cNvPicPr>
          <p:nvPr>
            <p:ph sz="quarter" idx="4"/>
          </p:nvPr>
        </p:nvPicPr>
        <p:blipFill>
          <a:blip r:embed="rId2">
            <a:extLst>
              <a:ext uri="{28A0092B-C50C-407E-A947-70E740481C1C}">
                <a14:useLocalDpi xmlns:a14="http://schemas.microsoft.com/office/drawing/2010/main" val="0"/>
              </a:ext>
            </a:extLst>
          </a:blip>
          <a:stretch>
            <a:fillRect/>
          </a:stretch>
        </p:blipFill>
        <p:spPr>
          <a:xfrm>
            <a:off x="990600" y="2238859"/>
            <a:ext cx="1600200" cy="2942741"/>
          </a:xfrm>
        </p:spPr>
      </p:pic>
    </p:spTree>
    <p:extLst>
      <p:ext uri="{BB962C8B-B14F-4D97-AF65-F5344CB8AC3E}">
        <p14:creationId xmlns:p14="http://schemas.microsoft.com/office/powerpoint/2010/main" val="2898579588"/>
      </p:ext>
    </p:extLst>
  </p:cSld>
  <p:clrMapOvr>
    <a:masterClrMapping/>
  </p:clrMapOvr>
  <p:transition spd="slow">
    <p:push di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 YOU!</a:t>
            </a:r>
            <a:endParaRPr lang="en-US" dirty="0"/>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90078" y="4739158"/>
            <a:ext cx="1905000" cy="1905000"/>
          </a:xfrm>
          <a:prstGeom prst="rect">
            <a:avLst/>
          </a:prstGeom>
        </p:spPr>
      </p:pic>
      <p:pic>
        <p:nvPicPr>
          <p:cNvPr id="4" name="Picture Placeholder 3"/>
          <p:cNvPicPr>
            <a:picLocks noGrp="1" noChangeAspect="1"/>
          </p:cNvPicPr>
          <p:nvPr>
            <p:ph type="pic" idx="1"/>
          </p:nvPr>
        </p:nvPicPr>
        <p:blipFill rotWithShape="1">
          <a:blip r:embed="rId3">
            <a:extLst>
              <a:ext uri="{28A0092B-C50C-407E-A947-70E740481C1C}">
                <a14:useLocalDpi xmlns:a14="http://schemas.microsoft.com/office/drawing/2010/main" val="0"/>
              </a:ext>
            </a:extLst>
          </a:blip>
          <a:srcRect t="1561" b="23131"/>
          <a:stretch/>
        </p:blipFill>
        <p:spPr/>
      </p:pic>
    </p:spTree>
    <p:extLst>
      <p:ext uri="{BB962C8B-B14F-4D97-AF65-F5344CB8AC3E}">
        <p14:creationId xmlns:p14="http://schemas.microsoft.com/office/powerpoint/2010/main" val="3684902411"/>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Campus solution </a:t>
            </a:r>
            <a:r>
              <a:rPr lang="en-US" dirty="0" err="1" smtClean="0">
                <a:solidFill>
                  <a:schemeClr val="tx1"/>
                </a:solidFill>
              </a:rPr>
              <a:t>peoplesoft</a:t>
            </a:r>
            <a:r>
              <a:rPr lang="en-US" dirty="0" smtClean="0">
                <a:solidFill>
                  <a:schemeClr val="tx1"/>
                </a:solidFill>
              </a:rPr>
              <a:t> oracle</a:t>
            </a:r>
            <a:endParaRPr lang="en-US" dirty="0">
              <a:solidFill>
                <a:schemeClr val="tx1"/>
              </a:solidFill>
            </a:endParaRPr>
          </a:p>
        </p:txBody>
      </p:sp>
      <p:sp>
        <p:nvSpPr>
          <p:cNvPr id="4" name="Text Placeholder 3"/>
          <p:cNvSpPr>
            <a:spLocks noGrp="1"/>
          </p:cNvSpPr>
          <p:nvPr>
            <p:ph type="body" sz="half" idx="2"/>
          </p:nvPr>
        </p:nvSpPr>
        <p:spPr/>
        <p:txBody>
          <a:bodyPr>
            <a:normAutofit fontScale="62500" lnSpcReduction="20000"/>
          </a:bodyPr>
          <a:lstStyle/>
          <a:p>
            <a:r>
              <a:rPr lang="en-US" b="1" dirty="0" smtClean="0"/>
              <a:t>Database: </a:t>
            </a:r>
          </a:p>
          <a:p>
            <a:r>
              <a:rPr lang="fr-FR" dirty="0" smtClean="0"/>
              <a:t>Oracle </a:t>
            </a:r>
            <a:r>
              <a:rPr lang="fr-FR" dirty="0" err="1"/>
              <a:t>Database</a:t>
            </a:r>
            <a:r>
              <a:rPr lang="fr-FR" dirty="0"/>
              <a:t> - Enterprise Edition - 11.2.0.4</a:t>
            </a:r>
            <a:endParaRPr lang="en-US" dirty="0" smtClean="0"/>
          </a:p>
          <a:p>
            <a:r>
              <a:rPr lang="en-US" b="1" dirty="0" smtClean="0"/>
              <a:t>Campus </a:t>
            </a:r>
            <a:r>
              <a:rPr lang="en-US" b="1" dirty="0"/>
              <a:t>Solution Bundle</a:t>
            </a:r>
            <a:r>
              <a:rPr lang="en-US" dirty="0"/>
              <a:t>: </a:t>
            </a:r>
            <a:endParaRPr lang="en-US" dirty="0" smtClean="0"/>
          </a:p>
          <a:p>
            <a:r>
              <a:rPr lang="en-US" dirty="0" smtClean="0"/>
              <a:t>CS </a:t>
            </a:r>
            <a:r>
              <a:rPr lang="en-US" dirty="0"/>
              <a:t>9.0 Bundle #34 </a:t>
            </a:r>
          </a:p>
          <a:p>
            <a:r>
              <a:rPr lang="en-US" b="1" dirty="0"/>
              <a:t>HRMS bundle</a:t>
            </a:r>
            <a:r>
              <a:rPr lang="en-US" dirty="0"/>
              <a:t>: </a:t>
            </a:r>
            <a:endParaRPr lang="en-US" dirty="0" smtClean="0"/>
          </a:p>
          <a:p>
            <a:r>
              <a:rPr lang="en-US" dirty="0" smtClean="0"/>
              <a:t>HRMS </a:t>
            </a:r>
            <a:r>
              <a:rPr lang="en-US" dirty="0"/>
              <a:t>and Campus Solutions 9.00.00.380 </a:t>
            </a:r>
          </a:p>
          <a:p>
            <a:r>
              <a:rPr lang="en-US" b="1" dirty="0" err="1"/>
              <a:t>PeopleTools</a:t>
            </a:r>
            <a:r>
              <a:rPr lang="en-US" dirty="0"/>
              <a:t>: </a:t>
            </a:r>
            <a:endParaRPr lang="en-US" dirty="0" smtClean="0"/>
          </a:p>
          <a:p>
            <a:r>
              <a:rPr lang="en-US" dirty="0" smtClean="0"/>
              <a:t>8.53.13</a:t>
            </a:r>
            <a:endParaRPr lang="en-US" dirty="0"/>
          </a:p>
        </p:txBody>
      </p:sp>
      <p:pic>
        <p:nvPicPr>
          <p:cNvPr id="5" name="Picture Placeholder 4"/>
          <p:cNvPicPr>
            <a:picLocks noGrp="1" noChangeAspect="1"/>
          </p:cNvPicPr>
          <p:nvPr>
            <p:ph type="pic" idx="1"/>
          </p:nvPr>
        </p:nvPicPr>
        <p:blipFill>
          <a:blip r:embed="rId2">
            <a:extLst>
              <a:ext uri="{28A0092B-C50C-407E-A947-70E740481C1C}">
                <a14:useLocalDpi xmlns:a14="http://schemas.microsoft.com/office/drawing/2010/main" val="0"/>
              </a:ext>
            </a:extLst>
          </a:blip>
          <a:srcRect l="9" r="9"/>
          <a:stretch>
            <a:fillRect/>
          </a:stretch>
        </p:blipFill>
        <p:spPr/>
      </p:pic>
    </p:spTree>
    <p:extLst>
      <p:ext uri="{BB962C8B-B14F-4D97-AF65-F5344CB8AC3E}">
        <p14:creationId xmlns:p14="http://schemas.microsoft.com/office/powerpoint/2010/main" val="3348978084"/>
      </p:ext>
    </p:extLst>
  </p:cSld>
  <p:clrMapOvr>
    <a:masterClrMapping/>
  </p:clrMapOvr>
  <p:transition spd="slow">
    <p:push di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ef Summary</a:t>
            </a:r>
          </a:p>
        </p:txBody>
      </p:sp>
      <p:sp>
        <p:nvSpPr>
          <p:cNvPr id="5" name="Rounded Rectangle 4"/>
          <p:cNvSpPr/>
          <p:nvPr/>
        </p:nvSpPr>
        <p:spPr>
          <a:xfrm rot="2700000">
            <a:off x="1517865" y="2258382"/>
            <a:ext cx="2146155" cy="214615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3096490" y="2292883"/>
            <a:ext cx="568059" cy="56805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3" name="TextBox 12"/>
          <p:cNvSpPr txBox="1"/>
          <p:nvPr/>
        </p:nvSpPr>
        <p:spPr>
          <a:xfrm>
            <a:off x="1529560" y="3011269"/>
            <a:ext cx="2059994" cy="646331"/>
          </a:xfrm>
          <a:prstGeom prst="rect">
            <a:avLst/>
          </a:prstGeom>
          <a:noFill/>
        </p:spPr>
        <p:txBody>
          <a:bodyPr wrap="square" rtlCol="0">
            <a:spAutoFit/>
          </a:bodyPr>
          <a:lstStyle/>
          <a:p>
            <a:pPr algn="ctr"/>
            <a:r>
              <a:rPr lang="en-US" dirty="0" smtClean="0"/>
              <a:t>PS Campus Solution Delivered</a:t>
            </a:r>
            <a:endParaRPr lang="en-US" dirty="0" smtClean="0">
              <a:solidFill>
                <a:schemeClr val="bg1"/>
              </a:solidFill>
            </a:endParaRPr>
          </a:p>
        </p:txBody>
      </p:sp>
      <p:sp>
        <p:nvSpPr>
          <p:cNvPr id="17" name="Rounded Rectangle 16"/>
          <p:cNvSpPr/>
          <p:nvPr/>
        </p:nvSpPr>
        <p:spPr>
          <a:xfrm rot="2700000">
            <a:off x="3413481" y="3996429"/>
            <a:ext cx="2146155" cy="214615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4992106" y="4030930"/>
            <a:ext cx="568059" cy="56805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a:t>
            </a:r>
            <a:endParaRPr lang="en-US" dirty="0"/>
          </a:p>
        </p:txBody>
      </p:sp>
      <p:sp>
        <p:nvSpPr>
          <p:cNvPr id="19" name="TextBox 18"/>
          <p:cNvSpPr txBox="1"/>
          <p:nvPr/>
        </p:nvSpPr>
        <p:spPr>
          <a:xfrm>
            <a:off x="3425176" y="4888468"/>
            <a:ext cx="2059994" cy="369332"/>
          </a:xfrm>
          <a:prstGeom prst="rect">
            <a:avLst/>
          </a:prstGeom>
          <a:noFill/>
        </p:spPr>
        <p:txBody>
          <a:bodyPr wrap="square" rtlCol="0">
            <a:spAutoFit/>
          </a:bodyPr>
          <a:lstStyle/>
          <a:p>
            <a:pPr algn="ctr"/>
            <a:r>
              <a:rPr lang="en-US" dirty="0"/>
              <a:t>UMN </a:t>
            </a:r>
            <a:r>
              <a:rPr lang="en-US" dirty="0" smtClean="0"/>
              <a:t>Requirements</a:t>
            </a:r>
            <a:endParaRPr lang="en-US" dirty="0" smtClean="0">
              <a:solidFill>
                <a:schemeClr val="bg1"/>
              </a:solidFill>
            </a:endParaRPr>
          </a:p>
        </p:txBody>
      </p:sp>
      <p:sp>
        <p:nvSpPr>
          <p:cNvPr id="20" name="Rounded Rectangle 19"/>
          <p:cNvSpPr/>
          <p:nvPr/>
        </p:nvSpPr>
        <p:spPr>
          <a:xfrm rot="2700000">
            <a:off x="5257961" y="2194599"/>
            <a:ext cx="2146155" cy="214615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6899541" y="2229100"/>
            <a:ext cx="568059" cy="56805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3</a:t>
            </a:r>
            <a:endParaRPr lang="en-US" dirty="0"/>
          </a:p>
        </p:txBody>
      </p:sp>
      <p:sp>
        <p:nvSpPr>
          <p:cNvPr id="22" name="TextBox 21"/>
          <p:cNvSpPr txBox="1"/>
          <p:nvPr/>
        </p:nvSpPr>
        <p:spPr>
          <a:xfrm>
            <a:off x="5332611" y="3011269"/>
            <a:ext cx="2059994" cy="646331"/>
          </a:xfrm>
          <a:prstGeom prst="rect">
            <a:avLst/>
          </a:prstGeom>
          <a:noFill/>
        </p:spPr>
        <p:txBody>
          <a:bodyPr wrap="square" rtlCol="0">
            <a:spAutoFit/>
          </a:bodyPr>
          <a:lstStyle/>
          <a:p>
            <a:pPr algn="ctr"/>
            <a:r>
              <a:rPr lang="en-US" dirty="0" smtClean="0"/>
              <a:t>Lecturers Payroll Module</a:t>
            </a:r>
            <a:endParaRPr lang="en-US" dirty="0" smtClean="0">
              <a:solidFill>
                <a:schemeClr val="bg1"/>
              </a:solidFill>
            </a:endParaRPr>
          </a:p>
        </p:txBody>
      </p:sp>
    </p:spTree>
    <p:extLst>
      <p:ext uri="{BB962C8B-B14F-4D97-AF65-F5344CB8AC3E}">
        <p14:creationId xmlns:p14="http://schemas.microsoft.com/office/powerpoint/2010/main" val="2410663628"/>
      </p:ext>
    </p:extLst>
  </p:cSld>
  <p:clrMapOvr>
    <a:masterClrMapping/>
  </p:clrMapOvr>
  <p:transition spd="slow">
    <p:push dir="u"/>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2714" t="-3448" r="7150" b="1"/>
          <a:stretch/>
        </p:blipFill>
        <p:spPr bwMode="auto">
          <a:xfrm>
            <a:off x="-9394" y="-152400"/>
            <a:ext cx="9153394"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p:txBody>
          <a:bodyPr>
            <a:normAutofit/>
          </a:bodyPr>
          <a:lstStyle/>
          <a:p>
            <a:pPr algn="l"/>
            <a:r>
              <a:rPr lang="en-US" dirty="0" smtClean="0"/>
              <a:t>SECTION </a:t>
            </a:r>
            <a:r>
              <a:rPr lang="en-US" dirty="0"/>
              <a:t>1</a:t>
            </a:r>
            <a:r>
              <a:rPr lang="en-US" dirty="0" smtClean="0"/>
              <a:t> </a:t>
            </a:r>
            <a:r>
              <a:rPr lang="en-US" dirty="0"/>
              <a:t>PS Campus Solution </a:t>
            </a:r>
            <a:r>
              <a:rPr lang="en-US" dirty="0" smtClean="0"/>
              <a:t>Delivered</a:t>
            </a:r>
            <a:endParaRPr lang="en-US" dirty="0"/>
          </a:p>
        </p:txBody>
      </p:sp>
      <p:sp>
        <p:nvSpPr>
          <p:cNvPr id="3" name="Subtitle 2"/>
          <p:cNvSpPr>
            <a:spLocks noGrp="1"/>
          </p:cNvSpPr>
          <p:nvPr>
            <p:ph type="subTitle" idx="1"/>
          </p:nvPr>
        </p:nvSpPr>
        <p:spPr/>
        <p:txBody>
          <a:bodyPr/>
          <a:lstStyle/>
          <a:p>
            <a:r>
              <a:rPr lang="en-US" dirty="0" smtClean="0"/>
              <a:t>UMN develops Lectures Payroll and Reporting Module</a:t>
            </a:r>
            <a:endParaRPr lang="en-US" dirty="0"/>
          </a:p>
        </p:txBody>
      </p:sp>
    </p:spTree>
    <p:extLst>
      <p:ext uri="{BB962C8B-B14F-4D97-AF65-F5344CB8AC3E}">
        <p14:creationId xmlns:p14="http://schemas.microsoft.com/office/powerpoint/2010/main" val="3371806993"/>
      </p:ext>
    </p:extLst>
  </p:cSld>
  <p:clrMapOvr>
    <a:masterClrMapping/>
  </p:clrMapOvr>
  <p:transition spd="slow">
    <p:push dir="u"/>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pus solution delivered</a:t>
            </a:r>
            <a:endParaRPr lang="en-US" dirty="0"/>
          </a:p>
        </p:txBody>
      </p:sp>
      <p:sp>
        <p:nvSpPr>
          <p:cNvPr id="3" name="Content Placeholder 2"/>
          <p:cNvSpPr>
            <a:spLocks noGrp="1"/>
          </p:cNvSpPr>
          <p:nvPr>
            <p:ph idx="1"/>
          </p:nvPr>
        </p:nvSpPr>
        <p:spPr>
          <a:xfrm>
            <a:off x="768096" y="2286000"/>
            <a:ext cx="7290055" cy="1219200"/>
          </a:xfrm>
        </p:spPr>
        <p:txBody>
          <a:bodyPr/>
          <a:lstStyle/>
          <a:p>
            <a:r>
              <a:rPr lang="en-US" dirty="0" smtClean="0"/>
              <a:t>PeopleSoft Campus Solution</a:t>
            </a:r>
            <a:r>
              <a:rPr lang="en-US" dirty="0"/>
              <a:t> is the system of record for academic and personnel administration at  </a:t>
            </a:r>
            <a:r>
              <a:rPr lang="en-US" dirty="0" smtClean="0"/>
              <a:t>UMN, but it does not have lecturers payroll module that accommodate UMN business process.</a:t>
            </a:r>
            <a:endParaRPr lang="en-US" dirty="0"/>
          </a:p>
        </p:txBody>
      </p:sp>
      <p:graphicFrame>
        <p:nvGraphicFramePr>
          <p:cNvPr id="4" name="Diagram 3"/>
          <p:cNvGraphicFramePr/>
          <p:nvPr>
            <p:extLst>
              <p:ext uri="{D42A27DB-BD31-4B8C-83A1-F6EECF244321}">
                <p14:modId xmlns:p14="http://schemas.microsoft.com/office/powerpoint/2010/main" val="3718483327"/>
              </p:ext>
            </p:extLst>
          </p:nvPr>
        </p:nvGraphicFramePr>
        <p:xfrm>
          <a:off x="609600" y="3429000"/>
          <a:ext cx="7772400" cy="266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45779574"/>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l"/>
            <a:r>
              <a:rPr lang="en-US" dirty="0" smtClean="0"/>
              <a:t>SECTION 2 UMN Requirements</a:t>
            </a:r>
            <a:endParaRPr lang="en-US" dirty="0"/>
          </a:p>
        </p:txBody>
      </p:sp>
      <p:sp>
        <p:nvSpPr>
          <p:cNvPr id="3" name="Subtitle 2"/>
          <p:cNvSpPr>
            <a:spLocks noGrp="1"/>
          </p:cNvSpPr>
          <p:nvPr>
            <p:ph type="subTitle" idx="1"/>
          </p:nvPr>
        </p:nvSpPr>
        <p:spPr/>
        <p:txBody>
          <a:bodyPr/>
          <a:lstStyle/>
          <a:p>
            <a:r>
              <a:rPr lang="en-US" dirty="0" smtClean="0"/>
              <a:t>UMN need an integration module than can calculate and generate lecturers payroll.</a:t>
            </a:r>
            <a:endParaRPr lang="en-US" dirty="0"/>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995" t="-3332" r="12067" b="-1"/>
          <a:stretch/>
        </p:blipFill>
        <p:spPr bwMode="auto">
          <a:xfrm>
            <a:off x="0" y="-152399"/>
            <a:ext cx="9126255" cy="4724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0114452"/>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MN requirements</a:t>
            </a:r>
            <a:endParaRPr lang="en-US" dirty="0"/>
          </a:p>
        </p:txBody>
      </p:sp>
      <p:sp>
        <p:nvSpPr>
          <p:cNvPr id="3" name="Content Placeholder 2"/>
          <p:cNvSpPr>
            <a:spLocks noGrp="1"/>
          </p:cNvSpPr>
          <p:nvPr>
            <p:ph idx="1"/>
          </p:nvPr>
        </p:nvSpPr>
        <p:spPr>
          <a:xfrm>
            <a:off x="762000" y="1981200"/>
            <a:ext cx="7290055" cy="990600"/>
          </a:xfrm>
        </p:spPr>
        <p:txBody>
          <a:bodyPr/>
          <a:lstStyle/>
          <a:p>
            <a:r>
              <a:rPr lang="en-US" dirty="0" smtClean="0"/>
              <a:t>UMN need a </a:t>
            </a:r>
            <a:r>
              <a:rPr lang="en-US" dirty="0"/>
              <a:t>lecturers payroll </a:t>
            </a:r>
            <a:r>
              <a:rPr lang="en-US" dirty="0" smtClean="0"/>
              <a:t>module that can be integrated with Academic Management in PS Campus Solution. </a:t>
            </a:r>
            <a:endParaRPr lang="en-US" dirty="0"/>
          </a:p>
        </p:txBody>
      </p:sp>
      <p:graphicFrame>
        <p:nvGraphicFramePr>
          <p:cNvPr id="4" name="Diagram 3"/>
          <p:cNvGraphicFramePr/>
          <p:nvPr>
            <p:extLst>
              <p:ext uri="{D42A27DB-BD31-4B8C-83A1-F6EECF244321}">
                <p14:modId xmlns:p14="http://schemas.microsoft.com/office/powerpoint/2010/main" val="361767913"/>
              </p:ext>
            </p:extLst>
          </p:nvPr>
        </p:nvGraphicFramePr>
        <p:xfrm>
          <a:off x="2362200" y="3048000"/>
          <a:ext cx="60960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Oval 4"/>
          <p:cNvSpPr/>
          <p:nvPr/>
        </p:nvSpPr>
        <p:spPr>
          <a:xfrm>
            <a:off x="685800" y="2895600"/>
            <a:ext cx="2057400" cy="1371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bg1"/>
                </a:solidFill>
              </a:rPr>
              <a:t>Attendance System</a:t>
            </a:r>
          </a:p>
        </p:txBody>
      </p:sp>
      <p:sp>
        <p:nvSpPr>
          <p:cNvPr id="6" name="Right Arrow 5"/>
          <p:cNvSpPr/>
          <p:nvPr/>
        </p:nvSpPr>
        <p:spPr>
          <a:xfrm>
            <a:off x="2819400" y="3429000"/>
            <a:ext cx="12954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19616863"/>
      </p:ext>
    </p:extLst>
  </p:cSld>
  <p:clrMapOvr>
    <a:masterClrMapping/>
  </p:clrMapOvr>
  <p:transition spd="slow">
    <p:push dir="u"/>
  </p:transition>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Integral">
  <a:themeElements>
    <a:clrScheme name="Custom 8">
      <a:dk1>
        <a:sysClr val="windowText" lastClr="000000"/>
      </a:dk1>
      <a:lt1>
        <a:sysClr val="window" lastClr="FFFFFF"/>
      </a:lt1>
      <a:dk2>
        <a:srgbClr val="455F51"/>
      </a:dk2>
      <a:lt2>
        <a:srgbClr val="E3DED1"/>
      </a:lt2>
      <a:accent1>
        <a:srgbClr val="107F4C"/>
      </a:accent1>
      <a:accent2>
        <a:srgbClr val="5F9C80"/>
      </a:accent2>
      <a:accent3>
        <a:srgbClr val="C0CF3A"/>
      </a:accent3>
      <a:accent4>
        <a:srgbClr val="107F4C"/>
      </a:accent4>
      <a:accent5>
        <a:srgbClr val="0989B1"/>
      </a:accent5>
      <a:accent6>
        <a:srgbClr val="C1EDFB"/>
      </a:accent6>
      <a:hlink>
        <a:srgbClr val="1C9260"/>
      </a:hlink>
      <a:folHlink>
        <a:srgbClr val="7F7F7F"/>
      </a:folHlink>
    </a:clrScheme>
    <a:fontScheme name="Integral">
      <a:majorFont>
        <a:latin typeface="Tw Cen MT Condensed"/>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 xmlns:thm15="http://schemas.microsoft.com/office/thememl/2012/main" name="Integral" id="{3577F8C9-A904-41D8-97D2-FD898F53F20E}" vid="{090DCB5F-146D-478A-852A-34B16FE9F3A8}"/>
    </a:ext>
  </a:extLst>
</a:theme>
</file>

<file path=docProps/app.xml><?xml version="1.0" encoding="utf-8"?>
<Properties xmlns="http://schemas.openxmlformats.org/officeDocument/2006/extended-properties" xmlns:vt="http://schemas.openxmlformats.org/officeDocument/2006/docPropsVTypes">
  <TotalTime>2723</TotalTime>
  <Words>1092</Words>
  <Application>Microsoft Office PowerPoint</Application>
  <PresentationFormat>On-screen Show (4:3)</PresentationFormat>
  <Paragraphs>178</Paragraphs>
  <Slides>36</Slides>
  <Notes>0</Notes>
  <HiddenSlides>0</HiddenSlides>
  <MMClips>0</MMClips>
  <ScaleCrop>false</ScaleCrop>
  <HeadingPairs>
    <vt:vector size="6" baseType="variant">
      <vt:variant>
        <vt:lpstr>Theme</vt:lpstr>
      </vt:variant>
      <vt:variant>
        <vt:i4>1</vt:i4>
      </vt:variant>
      <vt:variant>
        <vt:lpstr>Links</vt:lpstr>
      </vt:variant>
      <vt:variant>
        <vt:i4>2</vt:i4>
      </vt:variant>
      <vt:variant>
        <vt:lpstr>Slide Titles</vt:lpstr>
      </vt:variant>
      <vt:variant>
        <vt:i4>36</vt:i4>
      </vt:variant>
    </vt:vector>
  </HeadingPairs>
  <TitlesOfParts>
    <vt:vector size="39" baseType="lpstr">
      <vt:lpstr>Integral</vt:lpstr>
      <vt:lpstr>D:\Danry\Etc\2016 Conference\PPT\Submit\Revisi 1\Drawing1\Drawing\~Page-1\Database</vt:lpstr>
      <vt:lpstr>D:\Danry\Etc\2016 Conference\PPT\Submit\Revisi 1\Drawing1\Drawing\~Page-1\Database</vt:lpstr>
      <vt:lpstr>PeopleSoft campus solution my umn - LECTURES PAYROLL MODULE</vt:lpstr>
      <vt:lpstr>presenters</vt:lpstr>
      <vt:lpstr>Universitas multimedia nusantara (umn)</vt:lpstr>
      <vt:lpstr>Campus solution peoplesoft oracle</vt:lpstr>
      <vt:lpstr>Brief Summary</vt:lpstr>
      <vt:lpstr>SECTION 1 PS Campus Solution Delivered</vt:lpstr>
      <vt:lpstr>Campus solution delivered</vt:lpstr>
      <vt:lpstr>SECTION 2 UMN Requirements</vt:lpstr>
      <vt:lpstr>UMN requirements</vt:lpstr>
      <vt:lpstr>1.1 UMN Attendance System</vt:lpstr>
      <vt:lpstr>UMN - RFID Attendance</vt:lpstr>
      <vt:lpstr>UMN Attendance flow</vt:lpstr>
      <vt:lpstr>UMN Attendance flow (cont’d)</vt:lpstr>
      <vt:lpstr>1.2 Academic Management</vt:lpstr>
      <vt:lpstr>1.3 Lecturers Payroll </vt:lpstr>
      <vt:lpstr>1.3 Self Services (Lecturers) </vt:lpstr>
      <vt:lpstr>SECTION 2 LECTURES PAYROLL module</vt:lpstr>
      <vt:lpstr>Lecturers PAYROLL Module</vt:lpstr>
      <vt:lpstr>Structure and Content</vt:lpstr>
      <vt:lpstr>3.1 Managing the Lecturers Fees Setup</vt:lpstr>
      <vt:lpstr>3.2 Processing Component Lecturers Fees</vt:lpstr>
      <vt:lpstr>3.3 Processing Calculate Fees</vt:lpstr>
      <vt:lpstr>3.4 Managing the approval fees</vt:lpstr>
      <vt:lpstr>3.5 Managing the approval payroll</vt:lpstr>
      <vt:lpstr>3.6 Tracking Lecturers Payroll </vt:lpstr>
      <vt:lpstr>3.7 Self Services Lecturers Payroll</vt:lpstr>
      <vt:lpstr>3.8 Reporting Lecturers Payroll, e-spt and Withholding tax slip …(1)</vt:lpstr>
      <vt:lpstr>3.8 Reporting Lecturers Payroll, e-spt and Withholding tax slip …(2)</vt:lpstr>
      <vt:lpstr>3.8 Reporting Lecturers Payroll, e-spt and Withholding tax slip …(3)</vt:lpstr>
      <vt:lpstr>3.8 Reporting Lecturers Payroll, E-spt and Withholding tax slip …(4)</vt:lpstr>
      <vt:lpstr>PowerPoint Presentation</vt:lpstr>
      <vt:lpstr>3.9 Processing Payroll Payment</vt:lpstr>
      <vt:lpstr>Concluding thoughts</vt:lpstr>
      <vt:lpstr>SUMMARY</vt:lpstr>
      <vt:lpstr>presenter</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Sta-IT-Danry</dc:creator>
  <cp:lastModifiedBy>ismail - [2010]</cp:lastModifiedBy>
  <cp:revision>167</cp:revision>
  <dcterms:modified xsi:type="dcterms:W3CDTF">2016-10-20T08:54:24Z</dcterms:modified>
</cp:coreProperties>
</file>